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embeddings/oleObject1.bin" ContentType="application/vnd.openxmlformats-officedocument.oleObject"/>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1B474E7" w14:textId="04725B6A" w:rsidR="00F03D6B" w:rsidRDefault="00F03D6B" w:rsidP="00AE6416">
      <w:pPr>
        <w:pStyle w:val="CRCoverPage"/>
        <w:tabs>
          <w:tab w:val="right" w:pos="9639"/>
        </w:tabs>
        <w:spacing w:after="0"/>
        <w:rPr>
          <w:b/>
          <w:i/>
          <w:noProof/>
          <w:sz w:val="28"/>
        </w:rPr>
      </w:pPr>
      <w:r>
        <w:rPr>
          <w:b/>
          <w:noProof/>
          <w:sz w:val="24"/>
        </w:rPr>
        <w:t>3GPP TSG-CT WG3 Meeting #120-e</w:t>
      </w:r>
      <w:r>
        <w:rPr>
          <w:b/>
          <w:i/>
          <w:noProof/>
          <w:sz w:val="28"/>
        </w:rPr>
        <w:tab/>
      </w:r>
      <w:r>
        <w:rPr>
          <w:b/>
          <w:noProof/>
          <w:sz w:val="24"/>
        </w:rPr>
        <w:t>C3-221</w:t>
      </w:r>
      <w:r w:rsidR="006016E9">
        <w:rPr>
          <w:b/>
          <w:noProof/>
          <w:sz w:val="24"/>
        </w:rPr>
        <w:t>114</w:t>
      </w:r>
    </w:p>
    <w:p w14:paraId="52F56AE7" w14:textId="77777777" w:rsidR="00F03D6B" w:rsidRDefault="00F03D6B" w:rsidP="00F03D6B">
      <w:pPr>
        <w:pStyle w:val="CRCoverPage"/>
        <w:outlineLvl w:val="0"/>
        <w:rPr>
          <w:b/>
          <w:noProof/>
          <w:sz w:val="24"/>
        </w:rPr>
      </w:pPr>
      <w:r>
        <w:rPr>
          <w:b/>
          <w:noProof/>
          <w:sz w:val="24"/>
        </w:rPr>
        <w:t>E-Meeting, 17</w:t>
      </w:r>
      <w:r w:rsidRPr="00EB408F">
        <w:rPr>
          <w:b/>
          <w:noProof/>
          <w:sz w:val="24"/>
          <w:vertAlign w:val="superscript"/>
        </w:rPr>
        <w:t>th</w:t>
      </w:r>
      <w:r>
        <w:rPr>
          <w:b/>
          <w:noProof/>
          <w:sz w:val="24"/>
        </w:rPr>
        <w:t xml:space="preserve"> – 25</w:t>
      </w:r>
      <w:r>
        <w:rPr>
          <w:b/>
          <w:noProof/>
          <w:sz w:val="24"/>
          <w:vertAlign w:val="superscript"/>
        </w:rPr>
        <w:t>th</w:t>
      </w:r>
      <w:r>
        <w:rPr>
          <w:b/>
          <w:noProof/>
          <w:sz w:val="24"/>
        </w:rPr>
        <w:t xml:space="preserve"> February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2772A1" w14:paraId="3BC03A00" w14:textId="77777777">
        <w:tc>
          <w:tcPr>
            <w:tcW w:w="9641" w:type="dxa"/>
            <w:gridSpan w:val="9"/>
            <w:tcBorders>
              <w:top w:val="single" w:sz="4" w:space="0" w:color="auto"/>
              <w:left w:val="single" w:sz="4" w:space="0" w:color="auto"/>
              <w:right w:val="single" w:sz="4" w:space="0" w:color="auto"/>
            </w:tcBorders>
          </w:tcPr>
          <w:p w14:paraId="35593E85" w14:textId="77777777" w:rsidR="002772A1" w:rsidRDefault="00232F00">
            <w:pPr>
              <w:pStyle w:val="CRCoverPage"/>
              <w:spacing w:after="0"/>
              <w:jc w:val="right"/>
              <w:rPr>
                <w:i/>
                <w:noProof/>
              </w:rPr>
            </w:pPr>
            <w:r>
              <w:rPr>
                <w:i/>
                <w:noProof/>
                <w:sz w:val="14"/>
              </w:rPr>
              <w:t>CR-Form-v12.1</w:t>
            </w:r>
          </w:p>
        </w:tc>
      </w:tr>
      <w:tr w:rsidR="002772A1" w14:paraId="71602DB0" w14:textId="77777777">
        <w:tc>
          <w:tcPr>
            <w:tcW w:w="9641" w:type="dxa"/>
            <w:gridSpan w:val="9"/>
            <w:tcBorders>
              <w:left w:val="single" w:sz="4" w:space="0" w:color="auto"/>
              <w:right w:val="single" w:sz="4" w:space="0" w:color="auto"/>
            </w:tcBorders>
          </w:tcPr>
          <w:p w14:paraId="587DE8FE" w14:textId="77777777" w:rsidR="002772A1" w:rsidRDefault="00232F00">
            <w:pPr>
              <w:pStyle w:val="CRCoverPage"/>
              <w:spacing w:after="0"/>
              <w:jc w:val="center"/>
              <w:rPr>
                <w:noProof/>
              </w:rPr>
            </w:pPr>
            <w:r>
              <w:rPr>
                <w:b/>
                <w:noProof/>
                <w:sz w:val="32"/>
              </w:rPr>
              <w:t>CHANGE REQUEST</w:t>
            </w:r>
          </w:p>
        </w:tc>
      </w:tr>
      <w:tr w:rsidR="002772A1" w14:paraId="69C3E72B" w14:textId="77777777">
        <w:tc>
          <w:tcPr>
            <w:tcW w:w="9641" w:type="dxa"/>
            <w:gridSpan w:val="9"/>
            <w:tcBorders>
              <w:left w:val="single" w:sz="4" w:space="0" w:color="auto"/>
              <w:right w:val="single" w:sz="4" w:space="0" w:color="auto"/>
            </w:tcBorders>
          </w:tcPr>
          <w:p w14:paraId="11C5BBD7" w14:textId="77777777" w:rsidR="002772A1" w:rsidRDefault="002772A1">
            <w:pPr>
              <w:pStyle w:val="CRCoverPage"/>
              <w:spacing w:after="0"/>
              <w:rPr>
                <w:noProof/>
                <w:sz w:val="8"/>
                <w:szCs w:val="8"/>
              </w:rPr>
            </w:pPr>
          </w:p>
        </w:tc>
      </w:tr>
      <w:tr w:rsidR="002772A1" w14:paraId="2B9DC9FC" w14:textId="77777777">
        <w:tc>
          <w:tcPr>
            <w:tcW w:w="142" w:type="dxa"/>
            <w:tcBorders>
              <w:left w:val="single" w:sz="4" w:space="0" w:color="auto"/>
            </w:tcBorders>
          </w:tcPr>
          <w:p w14:paraId="1B884214" w14:textId="77777777" w:rsidR="002772A1" w:rsidRDefault="002772A1">
            <w:pPr>
              <w:pStyle w:val="CRCoverPage"/>
              <w:spacing w:after="0"/>
              <w:jc w:val="right"/>
              <w:rPr>
                <w:noProof/>
              </w:rPr>
            </w:pPr>
          </w:p>
        </w:tc>
        <w:tc>
          <w:tcPr>
            <w:tcW w:w="1559" w:type="dxa"/>
            <w:shd w:val="pct30" w:color="FFFF00" w:fill="auto"/>
          </w:tcPr>
          <w:p w14:paraId="555BAA7E" w14:textId="3379926F" w:rsidR="002772A1" w:rsidRDefault="009A404E" w:rsidP="00F03D6B">
            <w:pPr>
              <w:pStyle w:val="CRCoverPage"/>
              <w:spacing w:after="0"/>
              <w:jc w:val="right"/>
              <w:rPr>
                <w:b/>
                <w:noProof/>
                <w:sz w:val="28"/>
              </w:rPr>
            </w:pPr>
            <w:r>
              <w:rPr>
                <w:b/>
                <w:noProof/>
                <w:sz w:val="28"/>
              </w:rPr>
              <w:t>29.</w:t>
            </w:r>
            <w:r w:rsidR="00F03D6B">
              <w:rPr>
                <w:b/>
                <w:noProof/>
                <w:sz w:val="28"/>
              </w:rPr>
              <w:t>2</w:t>
            </w:r>
            <w:r w:rsidR="00E01BA1">
              <w:rPr>
                <w:b/>
                <w:noProof/>
                <w:sz w:val="28"/>
              </w:rPr>
              <w:t>22</w:t>
            </w:r>
          </w:p>
        </w:tc>
        <w:tc>
          <w:tcPr>
            <w:tcW w:w="709" w:type="dxa"/>
          </w:tcPr>
          <w:p w14:paraId="38A88A93" w14:textId="77777777" w:rsidR="002772A1" w:rsidRDefault="00232F00">
            <w:pPr>
              <w:pStyle w:val="CRCoverPage"/>
              <w:spacing w:after="0"/>
              <w:jc w:val="center"/>
              <w:rPr>
                <w:noProof/>
              </w:rPr>
            </w:pPr>
            <w:r>
              <w:rPr>
                <w:b/>
                <w:noProof/>
                <w:sz w:val="28"/>
              </w:rPr>
              <w:t>CR</w:t>
            </w:r>
          </w:p>
        </w:tc>
        <w:tc>
          <w:tcPr>
            <w:tcW w:w="1276" w:type="dxa"/>
            <w:shd w:val="pct30" w:color="FFFF00" w:fill="auto"/>
          </w:tcPr>
          <w:p w14:paraId="34D90B56" w14:textId="3BDD7B67" w:rsidR="002772A1" w:rsidRDefault="006016E9">
            <w:pPr>
              <w:pStyle w:val="CRCoverPage"/>
              <w:spacing w:after="0"/>
              <w:rPr>
                <w:noProof/>
              </w:rPr>
            </w:pPr>
            <w:r>
              <w:rPr>
                <w:b/>
                <w:noProof/>
                <w:sz w:val="28"/>
              </w:rPr>
              <w:t>0225</w:t>
            </w:r>
          </w:p>
        </w:tc>
        <w:tc>
          <w:tcPr>
            <w:tcW w:w="709" w:type="dxa"/>
          </w:tcPr>
          <w:p w14:paraId="0594A53B" w14:textId="77777777" w:rsidR="002772A1" w:rsidRDefault="00232F00">
            <w:pPr>
              <w:pStyle w:val="CRCoverPage"/>
              <w:tabs>
                <w:tab w:val="right" w:pos="625"/>
              </w:tabs>
              <w:spacing w:after="0"/>
              <w:jc w:val="center"/>
              <w:rPr>
                <w:noProof/>
              </w:rPr>
            </w:pPr>
            <w:r>
              <w:rPr>
                <w:b/>
                <w:bCs/>
                <w:noProof/>
                <w:sz w:val="28"/>
              </w:rPr>
              <w:t>rev</w:t>
            </w:r>
          </w:p>
        </w:tc>
        <w:tc>
          <w:tcPr>
            <w:tcW w:w="992" w:type="dxa"/>
            <w:shd w:val="pct30" w:color="FFFF00" w:fill="auto"/>
          </w:tcPr>
          <w:p w14:paraId="32938ABF" w14:textId="5C4B78CA" w:rsidR="002772A1" w:rsidRDefault="00625CE8">
            <w:pPr>
              <w:pStyle w:val="CRCoverPage"/>
              <w:spacing w:after="0"/>
              <w:jc w:val="center"/>
              <w:rPr>
                <w:b/>
                <w:noProof/>
              </w:rPr>
            </w:pPr>
            <w:r>
              <w:rPr>
                <w:b/>
                <w:noProof/>
                <w:sz w:val="28"/>
              </w:rPr>
              <w:t>-</w:t>
            </w:r>
          </w:p>
        </w:tc>
        <w:tc>
          <w:tcPr>
            <w:tcW w:w="2410" w:type="dxa"/>
          </w:tcPr>
          <w:p w14:paraId="613E91B5" w14:textId="77777777" w:rsidR="002772A1" w:rsidRDefault="00232F00">
            <w:pPr>
              <w:pStyle w:val="CRCoverPage"/>
              <w:tabs>
                <w:tab w:val="right" w:pos="1825"/>
              </w:tabs>
              <w:spacing w:after="0"/>
              <w:jc w:val="center"/>
              <w:rPr>
                <w:noProof/>
              </w:rPr>
            </w:pPr>
            <w:r>
              <w:rPr>
                <w:b/>
                <w:noProof/>
                <w:sz w:val="28"/>
                <w:szCs w:val="28"/>
              </w:rPr>
              <w:t>Current version:</w:t>
            </w:r>
          </w:p>
        </w:tc>
        <w:tc>
          <w:tcPr>
            <w:tcW w:w="1701" w:type="dxa"/>
            <w:shd w:val="pct30" w:color="FFFF00" w:fill="auto"/>
          </w:tcPr>
          <w:p w14:paraId="3868C22B" w14:textId="6E8B89A2" w:rsidR="002772A1" w:rsidRDefault="0039334C" w:rsidP="00F03D6B">
            <w:pPr>
              <w:pStyle w:val="CRCoverPage"/>
              <w:spacing w:after="0"/>
              <w:jc w:val="center"/>
              <w:rPr>
                <w:noProof/>
                <w:sz w:val="28"/>
              </w:rPr>
            </w:pPr>
            <w:r>
              <w:rPr>
                <w:b/>
                <w:noProof/>
                <w:sz w:val="28"/>
              </w:rPr>
              <w:t>1</w:t>
            </w:r>
            <w:r w:rsidR="00D93107">
              <w:rPr>
                <w:b/>
                <w:noProof/>
                <w:sz w:val="28"/>
              </w:rPr>
              <w:t>7</w:t>
            </w:r>
            <w:r w:rsidR="009A404E">
              <w:rPr>
                <w:b/>
                <w:noProof/>
                <w:sz w:val="28"/>
              </w:rPr>
              <w:t>.</w:t>
            </w:r>
            <w:r w:rsidR="00F03D6B">
              <w:rPr>
                <w:b/>
                <w:noProof/>
                <w:sz w:val="28"/>
              </w:rPr>
              <w:t>3</w:t>
            </w:r>
            <w:r w:rsidR="009A404E">
              <w:rPr>
                <w:b/>
                <w:noProof/>
                <w:sz w:val="28"/>
              </w:rPr>
              <w:t>.</w:t>
            </w:r>
            <w:r w:rsidR="0006425C">
              <w:rPr>
                <w:b/>
                <w:noProof/>
                <w:sz w:val="28"/>
              </w:rPr>
              <w:t>0</w:t>
            </w:r>
          </w:p>
        </w:tc>
        <w:tc>
          <w:tcPr>
            <w:tcW w:w="143" w:type="dxa"/>
            <w:tcBorders>
              <w:right w:val="single" w:sz="4" w:space="0" w:color="auto"/>
            </w:tcBorders>
          </w:tcPr>
          <w:p w14:paraId="25EDB74D" w14:textId="77777777" w:rsidR="002772A1" w:rsidRDefault="002772A1">
            <w:pPr>
              <w:pStyle w:val="CRCoverPage"/>
              <w:spacing w:after="0"/>
              <w:rPr>
                <w:noProof/>
              </w:rPr>
            </w:pPr>
          </w:p>
        </w:tc>
      </w:tr>
      <w:tr w:rsidR="002772A1" w14:paraId="2F011095" w14:textId="77777777">
        <w:tc>
          <w:tcPr>
            <w:tcW w:w="9641" w:type="dxa"/>
            <w:gridSpan w:val="9"/>
            <w:tcBorders>
              <w:left w:val="single" w:sz="4" w:space="0" w:color="auto"/>
              <w:right w:val="single" w:sz="4" w:space="0" w:color="auto"/>
            </w:tcBorders>
          </w:tcPr>
          <w:p w14:paraId="5F5A872F" w14:textId="77777777" w:rsidR="002772A1" w:rsidRDefault="002772A1">
            <w:pPr>
              <w:pStyle w:val="CRCoverPage"/>
              <w:spacing w:after="0"/>
              <w:rPr>
                <w:noProof/>
              </w:rPr>
            </w:pPr>
          </w:p>
        </w:tc>
      </w:tr>
      <w:tr w:rsidR="002772A1" w14:paraId="503305EE" w14:textId="77777777">
        <w:tc>
          <w:tcPr>
            <w:tcW w:w="9641" w:type="dxa"/>
            <w:gridSpan w:val="9"/>
            <w:tcBorders>
              <w:top w:val="single" w:sz="4" w:space="0" w:color="auto"/>
            </w:tcBorders>
          </w:tcPr>
          <w:p w14:paraId="56E5FD4B" w14:textId="77777777" w:rsidR="002772A1" w:rsidRDefault="00232F00">
            <w:pPr>
              <w:pStyle w:val="CRCoverPage"/>
              <w:spacing w:after="0"/>
              <w:jc w:val="center"/>
              <w:rPr>
                <w:rFonts w:cs="Arial"/>
                <w:i/>
                <w:noProof/>
              </w:rPr>
            </w:pPr>
            <w:r>
              <w:rPr>
                <w:rFonts w:cs="Arial"/>
                <w:i/>
                <w:noProof/>
              </w:rPr>
              <w:t xml:space="preserve">For </w:t>
            </w:r>
            <w:hyperlink r:id="rId9" w:anchor="_blank" w:history="1">
              <w:r>
                <w:rPr>
                  <w:rStyle w:val="Hyperlink"/>
                  <w:rFonts w:cs="Arial"/>
                  <w:b/>
                  <w:i/>
                  <w:noProof/>
                  <w:color w:val="FF0000"/>
                </w:rPr>
                <w:t>HE</w:t>
              </w:r>
              <w:bookmarkStart w:id="0" w:name="_Hlt497126619"/>
              <w:r>
                <w:rPr>
                  <w:rStyle w:val="Hyperlink"/>
                  <w:rFonts w:cs="Arial"/>
                  <w:b/>
                  <w:i/>
                  <w:noProof/>
                  <w:color w:val="FF0000"/>
                </w:rPr>
                <w:t>L</w:t>
              </w:r>
              <w:bookmarkEnd w:id="0"/>
              <w:r>
                <w:rPr>
                  <w:rStyle w:val="Hyperlink"/>
                  <w:rFonts w:cs="Arial"/>
                  <w:b/>
                  <w:i/>
                  <w:noProof/>
                  <w:color w:val="FF0000"/>
                </w:rPr>
                <w:t>P</w:t>
              </w:r>
            </w:hyperlink>
            <w:r>
              <w:rPr>
                <w:rFonts w:cs="Arial"/>
                <w:b/>
                <w:i/>
                <w:noProof/>
                <w:color w:val="FF0000"/>
              </w:rPr>
              <w:t xml:space="preserve"> </w:t>
            </w:r>
            <w:r>
              <w:rPr>
                <w:rFonts w:cs="Arial"/>
                <w:i/>
                <w:noProof/>
              </w:rPr>
              <w:t xml:space="preserve">on using this form: comprehensive instructions can be found at </w:t>
            </w:r>
            <w:r>
              <w:rPr>
                <w:rFonts w:cs="Arial"/>
                <w:i/>
                <w:noProof/>
              </w:rPr>
              <w:br/>
            </w:r>
            <w:hyperlink r:id="rId10" w:history="1">
              <w:r>
                <w:rPr>
                  <w:rStyle w:val="Hyperlink"/>
                  <w:rFonts w:cs="Arial"/>
                  <w:i/>
                  <w:noProof/>
                </w:rPr>
                <w:t>http://www.3gpp.org/Change-Requests</w:t>
              </w:r>
            </w:hyperlink>
            <w:r>
              <w:rPr>
                <w:rFonts w:cs="Arial"/>
                <w:i/>
                <w:noProof/>
              </w:rPr>
              <w:t>.</w:t>
            </w:r>
          </w:p>
        </w:tc>
      </w:tr>
      <w:tr w:rsidR="002772A1" w14:paraId="0CCE1F9F" w14:textId="77777777">
        <w:tc>
          <w:tcPr>
            <w:tcW w:w="9641" w:type="dxa"/>
            <w:gridSpan w:val="9"/>
          </w:tcPr>
          <w:p w14:paraId="50775393" w14:textId="77777777" w:rsidR="002772A1" w:rsidRDefault="002772A1">
            <w:pPr>
              <w:pStyle w:val="CRCoverPage"/>
              <w:spacing w:after="0"/>
              <w:rPr>
                <w:noProof/>
                <w:sz w:val="8"/>
                <w:szCs w:val="8"/>
              </w:rPr>
            </w:pPr>
          </w:p>
        </w:tc>
      </w:tr>
    </w:tbl>
    <w:p w14:paraId="5A9FDBD8" w14:textId="77777777" w:rsidR="002772A1" w:rsidRDefault="002772A1">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2772A1" w14:paraId="607FD94C" w14:textId="77777777">
        <w:tc>
          <w:tcPr>
            <w:tcW w:w="2835" w:type="dxa"/>
          </w:tcPr>
          <w:p w14:paraId="41C1D971" w14:textId="77777777" w:rsidR="002772A1" w:rsidRDefault="00232F00">
            <w:pPr>
              <w:pStyle w:val="CRCoverPage"/>
              <w:tabs>
                <w:tab w:val="right" w:pos="2751"/>
              </w:tabs>
              <w:spacing w:after="0"/>
              <w:rPr>
                <w:b/>
                <w:i/>
                <w:noProof/>
              </w:rPr>
            </w:pPr>
            <w:r>
              <w:rPr>
                <w:b/>
                <w:i/>
                <w:noProof/>
              </w:rPr>
              <w:t>Proposed change affects:</w:t>
            </w:r>
          </w:p>
        </w:tc>
        <w:tc>
          <w:tcPr>
            <w:tcW w:w="1418" w:type="dxa"/>
          </w:tcPr>
          <w:p w14:paraId="44BF9413" w14:textId="77777777" w:rsidR="002772A1" w:rsidRDefault="00232F00">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4A07672" w14:textId="77777777" w:rsidR="002772A1" w:rsidRDefault="002772A1">
            <w:pPr>
              <w:pStyle w:val="CRCoverPage"/>
              <w:spacing w:after="0"/>
              <w:jc w:val="center"/>
              <w:rPr>
                <w:b/>
                <w:caps/>
                <w:noProof/>
              </w:rPr>
            </w:pPr>
          </w:p>
        </w:tc>
        <w:tc>
          <w:tcPr>
            <w:tcW w:w="709" w:type="dxa"/>
            <w:tcBorders>
              <w:left w:val="single" w:sz="4" w:space="0" w:color="auto"/>
            </w:tcBorders>
          </w:tcPr>
          <w:p w14:paraId="1AECA937" w14:textId="77777777" w:rsidR="002772A1" w:rsidRDefault="00232F00">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424667F" w14:textId="77777777" w:rsidR="002772A1" w:rsidRDefault="002772A1">
            <w:pPr>
              <w:pStyle w:val="CRCoverPage"/>
              <w:spacing w:after="0"/>
              <w:jc w:val="center"/>
              <w:rPr>
                <w:b/>
                <w:caps/>
                <w:noProof/>
              </w:rPr>
            </w:pPr>
          </w:p>
        </w:tc>
        <w:tc>
          <w:tcPr>
            <w:tcW w:w="2126" w:type="dxa"/>
          </w:tcPr>
          <w:p w14:paraId="037CBC81" w14:textId="77777777" w:rsidR="002772A1" w:rsidRDefault="00232F00">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3585456" w14:textId="77777777" w:rsidR="002772A1" w:rsidRDefault="002772A1">
            <w:pPr>
              <w:pStyle w:val="CRCoverPage"/>
              <w:spacing w:after="0"/>
              <w:jc w:val="center"/>
              <w:rPr>
                <w:b/>
                <w:caps/>
                <w:noProof/>
              </w:rPr>
            </w:pPr>
          </w:p>
        </w:tc>
        <w:tc>
          <w:tcPr>
            <w:tcW w:w="1418" w:type="dxa"/>
            <w:tcBorders>
              <w:left w:val="nil"/>
            </w:tcBorders>
          </w:tcPr>
          <w:p w14:paraId="4EA85F47" w14:textId="77777777" w:rsidR="002772A1" w:rsidRDefault="00232F00">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C5C002F" w14:textId="77777777" w:rsidR="002772A1" w:rsidRDefault="009A404E">
            <w:pPr>
              <w:pStyle w:val="CRCoverPage"/>
              <w:spacing w:after="0"/>
              <w:jc w:val="center"/>
              <w:rPr>
                <w:b/>
                <w:bCs/>
                <w:caps/>
                <w:noProof/>
              </w:rPr>
            </w:pPr>
            <w:r>
              <w:rPr>
                <w:b/>
                <w:bCs/>
                <w:caps/>
                <w:noProof/>
              </w:rPr>
              <w:t>X</w:t>
            </w:r>
          </w:p>
        </w:tc>
      </w:tr>
    </w:tbl>
    <w:p w14:paraId="23C02ABA" w14:textId="77777777" w:rsidR="002772A1" w:rsidRDefault="002772A1">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2772A1" w14:paraId="492CF4BE" w14:textId="77777777">
        <w:tc>
          <w:tcPr>
            <w:tcW w:w="9640" w:type="dxa"/>
            <w:gridSpan w:val="11"/>
          </w:tcPr>
          <w:p w14:paraId="1E33ED8D" w14:textId="77777777" w:rsidR="002772A1" w:rsidRDefault="002772A1">
            <w:pPr>
              <w:pStyle w:val="CRCoverPage"/>
              <w:spacing w:after="0"/>
              <w:rPr>
                <w:noProof/>
                <w:sz w:val="8"/>
                <w:szCs w:val="8"/>
              </w:rPr>
            </w:pPr>
          </w:p>
        </w:tc>
      </w:tr>
      <w:tr w:rsidR="002772A1" w14:paraId="62502B28" w14:textId="77777777">
        <w:tc>
          <w:tcPr>
            <w:tcW w:w="1843" w:type="dxa"/>
            <w:tcBorders>
              <w:top w:val="single" w:sz="4" w:space="0" w:color="auto"/>
              <w:left w:val="single" w:sz="4" w:space="0" w:color="auto"/>
            </w:tcBorders>
          </w:tcPr>
          <w:p w14:paraId="5CB5F18B" w14:textId="77777777" w:rsidR="002772A1" w:rsidRDefault="00232F00">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4B003724" w14:textId="7175E54B" w:rsidR="002772A1" w:rsidRDefault="00B61930" w:rsidP="00B61930">
            <w:pPr>
              <w:pStyle w:val="CRCoverPage"/>
              <w:spacing w:after="0"/>
              <w:ind w:left="100"/>
              <w:rPr>
                <w:noProof/>
              </w:rPr>
            </w:pPr>
            <w:r>
              <w:t>S</w:t>
            </w:r>
            <w:r w:rsidR="00DB4769" w:rsidRPr="00DB4769">
              <w:t xml:space="preserve">upport PATCH for the update of </w:t>
            </w:r>
            <w:r>
              <w:t>a</w:t>
            </w:r>
            <w:r w:rsidR="008667A9">
              <w:t>n</w:t>
            </w:r>
            <w:r>
              <w:t xml:space="preserve"> </w:t>
            </w:r>
            <w:r w:rsidR="00AE6416" w:rsidRPr="00AE6416">
              <w:t xml:space="preserve">On-boarded API </w:t>
            </w:r>
            <w:r w:rsidRPr="00B61930">
              <w:t>resource</w:t>
            </w:r>
          </w:p>
        </w:tc>
      </w:tr>
      <w:tr w:rsidR="002772A1" w14:paraId="25F53D3F" w14:textId="77777777">
        <w:tc>
          <w:tcPr>
            <w:tcW w:w="1843" w:type="dxa"/>
            <w:tcBorders>
              <w:left w:val="single" w:sz="4" w:space="0" w:color="auto"/>
            </w:tcBorders>
          </w:tcPr>
          <w:p w14:paraId="38947785" w14:textId="77777777" w:rsidR="002772A1" w:rsidRDefault="002772A1">
            <w:pPr>
              <w:pStyle w:val="CRCoverPage"/>
              <w:spacing w:after="0"/>
              <w:rPr>
                <w:b/>
                <w:i/>
                <w:noProof/>
                <w:sz w:val="8"/>
                <w:szCs w:val="8"/>
              </w:rPr>
            </w:pPr>
          </w:p>
        </w:tc>
        <w:tc>
          <w:tcPr>
            <w:tcW w:w="7797" w:type="dxa"/>
            <w:gridSpan w:val="10"/>
            <w:tcBorders>
              <w:right w:val="single" w:sz="4" w:space="0" w:color="auto"/>
            </w:tcBorders>
          </w:tcPr>
          <w:p w14:paraId="32BA08ED" w14:textId="77777777" w:rsidR="002772A1" w:rsidRDefault="002772A1">
            <w:pPr>
              <w:pStyle w:val="CRCoverPage"/>
              <w:spacing w:after="0"/>
              <w:rPr>
                <w:noProof/>
                <w:sz w:val="8"/>
                <w:szCs w:val="8"/>
              </w:rPr>
            </w:pPr>
          </w:p>
        </w:tc>
      </w:tr>
      <w:tr w:rsidR="00AE6416" w14:paraId="18D6C1C5" w14:textId="77777777">
        <w:tc>
          <w:tcPr>
            <w:tcW w:w="1843" w:type="dxa"/>
            <w:tcBorders>
              <w:left w:val="single" w:sz="4" w:space="0" w:color="auto"/>
            </w:tcBorders>
          </w:tcPr>
          <w:p w14:paraId="4C3B68DC" w14:textId="77777777" w:rsidR="00AE6416" w:rsidRDefault="00AE6416" w:rsidP="00AE6416">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1E32AAFF" w14:textId="114F3A8F" w:rsidR="00AE6416" w:rsidRDefault="00067729" w:rsidP="00AE6416">
            <w:pPr>
              <w:pStyle w:val="CRCoverPage"/>
              <w:spacing w:after="0"/>
              <w:ind w:left="100"/>
              <w:rPr>
                <w:noProof/>
              </w:rPr>
            </w:pPr>
            <w:fldSimple w:instr=" DOCPROPERTY  SourceIfWg  \* MERGEFORMAT ">
              <w:r w:rsidR="00AE6416">
                <w:rPr>
                  <w:noProof/>
                </w:rPr>
                <w:t>Nokia, Nokia Shanghai Bell</w:t>
              </w:r>
            </w:fldSimple>
            <w:r w:rsidR="008A3E4A">
              <w:rPr>
                <w:noProof/>
              </w:rPr>
              <w:t>, Huawei</w:t>
            </w:r>
          </w:p>
        </w:tc>
      </w:tr>
      <w:tr w:rsidR="00AE6416" w14:paraId="79E2CAC4" w14:textId="77777777">
        <w:tc>
          <w:tcPr>
            <w:tcW w:w="1843" w:type="dxa"/>
            <w:tcBorders>
              <w:left w:val="single" w:sz="4" w:space="0" w:color="auto"/>
            </w:tcBorders>
          </w:tcPr>
          <w:p w14:paraId="01D460D6" w14:textId="77777777" w:rsidR="00AE6416" w:rsidRDefault="00AE6416" w:rsidP="00AE6416">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4B93A30B" w14:textId="37763343" w:rsidR="00AE6416" w:rsidRDefault="00AE6416" w:rsidP="00AE6416">
            <w:pPr>
              <w:pStyle w:val="CRCoverPage"/>
              <w:spacing w:after="0"/>
              <w:ind w:left="100"/>
              <w:rPr>
                <w:noProof/>
              </w:rPr>
            </w:pPr>
            <w:r>
              <w:t>CT3</w:t>
            </w:r>
          </w:p>
        </w:tc>
      </w:tr>
      <w:tr w:rsidR="00AE6416" w14:paraId="3C933005" w14:textId="77777777">
        <w:tc>
          <w:tcPr>
            <w:tcW w:w="1843" w:type="dxa"/>
            <w:tcBorders>
              <w:left w:val="single" w:sz="4" w:space="0" w:color="auto"/>
            </w:tcBorders>
          </w:tcPr>
          <w:p w14:paraId="0C89B605" w14:textId="77777777" w:rsidR="00AE6416" w:rsidRDefault="00AE6416" w:rsidP="00AE6416">
            <w:pPr>
              <w:pStyle w:val="CRCoverPage"/>
              <w:spacing w:after="0"/>
              <w:rPr>
                <w:b/>
                <w:i/>
                <w:noProof/>
                <w:sz w:val="8"/>
                <w:szCs w:val="8"/>
              </w:rPr>
            </w:pPr>
          </w:p>
        </w:tc>
        <w:tc>
          <w:tcPr>
            <w:tcW w:w="7797" w:type="dxa"/>
            <w:gridSpan w:val="10"/>
            <w:tcBorders>
              <w:right w:val="single" w:sz="4" w:space="0" w:color="auto"/>
            </w:tcBorders>
          </w:tcPr>
          <w:p w14:paraId="1A189830" w14:textId="77777777" w:rsidR="00AE6416" w:rsidRDefault="00AE6416" w:rsidP="00AE6416">
            <w:pPr>
              <w:pStyle w:val="CRCoverPage"/>
              <w:spacing w:after="0"/>
              <w:rPr>
                <w:noProof/>
                <w:sz w:val="8"/>
                <w:szCs w:val="8"/>
              </w:rPr>
            </w:pPr>
          </w:p>
        </w:tc>
      </w:tr>
      <w:tr w:rsidR="00AE6416" w14:paraId="2332CC60" w14:textId="77777777">
        <w:tc>
          <w:tcPr>
            <w:tcW w:w="1843" w:type="dxa"/>
            <w:tcBorders>
              <w:left w:val="single" w:sz="4" w:space="0" w:color="auto"/>
            </w:tcBorders>
          </w:tcPr>
          <w:p w14:paraId="75A60DB3" w14:textId="77777777" w:rsidR="00AE6416" w:rsidRDefault="00AE6416" w:rsidP="00AE6416">
            <w:pPr>
              <w:pStyle w:val="CRCoverPage"/>
              <w:tabs>
                <w:tab w:val="right" w:pos="1759"/>
              </w:tabs>
              <w:spacing w:after="0"/>
              <w:rPr>
                <w:b/>
                <w:i/>
                <w:noProof/>
              </w:rPr>
            </w:pPr>
            <w:r>
              <w:rPr>
                <w:b/>
                <w:i/>
                <w:noProof/>
              </w:rPr>
              <w:t>Work item code:</w:t>
            </w:r>
          </w:p>
        </w:tc>
        <w:tc>
          <w:tcPr>
            <w:tcW w:w="3686" w:type="dxa"/>
            <w:gridSpan w:val="5"/>
            <w:shd w:val="pct30" w:color="FFFF00" w:fill="auto"/>
          </w:tcPr>
          <w:p w14:paraId="7E687CB7" w14:textId="2DAFA8FB" w:rsidR="00AE6416" w:rsidRDefault="00AE6416" w:rsidP="00AE6416">
            <w:pPr>
              <w:pStyle w:val="CRCoverPage"/>
              <w:spacing w:after="0"/>
              <w:ind w:left="100"/>
              <w:rPr>
                <w:noProof/>
              </w:rPr>
            </w:pPr>
            <w:r>
              <w:rPr>
                <w:noProof/>
              </w:rPr>
              <w:t>NBI17</w:t>
            </w:r>
          </w:p>
        </w:tc>
        <w:tc>
          <w:tcPr>
            <w:tcW w:w="567" w:type="dxa"/>
            <w:tcBorders>
              <w:left w:val="nil"/>
            </w:tcBorders>
          </w:tcPr>
          <w:p w14:paraId="09857FE1" w14:textId="77777777" w:rsidR="00AE6416" w:rsidRDefault="00AE6416" w:rsidP="00AE6416">
            <w:pPr>
              <w:pStyle w:val="CRCoverPage"/>
              <w:spacing w:after="0"/>
              <w:ind w:right="100"/>
              <w:rPr>
                <w:noProof/>
              </w:rPr>
            </w:pPr>
          </w:p>
        </w:tc>
        <w:tc>
          <w:tcPr>
            <w:tcW w:w="1417" w:type="dxa"/>
            <w:gridSpan w:val="3"/>
            <w:tcBorders>
              <w:left w:val="nil"/>
            </w:tcBorders>
          </w:tcPr>
          <w:p w14:paraId="618796E7" w14:textId="77777777" w:rsidR="00AE6416" w:rsidRDefault="00AE6416" w:rsidP="00AE6416">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9B516A7" w14:textId="2299F463" w:rsidR="00AE6416" w:rsidRDefault="00AE6416" w:rsidP="00AE6416">
            <w:pPr>
              <w:pStyle w:val="CRCoverPage"/>
              <w:spacing w:after="0"/>
              <w:ind w:left="100"/>
              <w:rPr>
                <w:noProof/>
              </w:rPr>
            </w:pPr>
            <w:r>
              <w:rPr>
                <w:noProof/>
              </w:rPr>
              <w:t>2021-02-10</w:t>
            </w:r>
          </w:p>
        </w:tc>
      </w:tr>
      <w:tr w:rsidR="00AE6416" w14:paraId="4BCD0DC4" w14:textId="77777777">
        <w:tc>
          <w:tcPr>
            <w:tcW w:w="1843" w:type="dxa"/>
            <w:tcBorders>
              <w:left w:val="single" w:sz="4" w:space="0" w:color="auto"/>
            </w:tcBorders>
          </w:tcPr>
          <w:p w14:paraId="6ED75231" w14:textId="77777777" w:rsidR="00AE6416" w:rsidRDefault="00AE6416" w:rsidP="00AE6416">
            <w:pPr>
              <w:pStyle w:val="CRCoverPage"/>
              <w:spacing w:after="0"/>
              <w:rPr>
                <w:b/>
                <w:i/>
                <w:noProof/>
                <w:sz w:val="8"/>
                <w:szCs w:val="8"/>
              </w:rPr>
            </w:pPr>
          </w:p>
        </w:tc>
        <w:tc>
          <w:tcPr>
            <w:tcW w:w="1986" w:type="dxa"/>
            <w:gridSpan w:val="4"/>
          </w:tcPr>
          <w:p w14:paraId="55792167" w14:textId="77777777" w:rsidR="00AE6416" w:rsidRDefault="00AE6416" w:rsidP="00AE6416">
            <w:pPr>
              <w:pStyle w:val="CRCoverPage"/>
              <w:spacing w:after="0"/>
              <w:rPr>
                <w:noProof/>
                <w:sz w:val="8"/>
                <w:szCs w:val="8"/>
              </w:rPr>
            </w:pPr>
          </w:p>
        </w:tc>
        <w:tc>
          <w:tcPr>
            <w:tcW w:w="2267" w:type="dxa"/>
            <w:gridSpan w:val="2"/>
          </w:tcPr>
          <w:p w14:paraId="23035326" w14:textId="77777777" w:rsidR="00AE6416" w:rsidRDefault="00AE6416" w:rsidP="00AE6416">
            <w:pPr>
              <w:pStyle w:val="CRCoverPage"/>
              <w:spacing w:after="0"/>
              <w:rPr>
                <w:noProof/>
                <w:sz w:val="8"/>
                <w:szCs w:val="8"/>
              </w:rPr>
            </w:pPr>
          </w:p>
        </w:tc>
        <w:tc>
          <w:tcPr>
            <w:tcW w:w="1417" w:type="dxa"/>
            <w:gridSpan w:val="3"/>
          </w:tcPr>
          <w:p w14:paraId="51998D67" w14:textId="77777777" w:rsidR="00AE6416" w:rsidRDefault="00AE6416" w:rsidP="00AE6416">
            <w:pPr>
              <w:pStyle w:val="CRCoverPage"/>
              <w:spacing w:after="0"/>
              <w:rPr>
                <w:noProof/>
                <w:sz w:val="8"/>
                <w:szCs w:val="8"/>
              </w:rPr>
            </w:pPr>
          </w:p>
        </w:tc>
        <w:tc>
          <w:tcPr>
            <w:tcW w:w="2127" w:type="dxa"/>
            <w:tcBorders>
              <w:right w:val="single" w:sz="4" w:space="0" w:color="auto"/>
            </w:tcBorders>
          </w:tcPr>
          <w:p w14:paraId="0AD295E4" w14:textId="77777777" w:rsidR="00AE6416" w:rsidRDefault="00AE6416" w:rsidP="00AE6416">
            <w:pPr>
              <w:pStyle w:val="CRCoverPage"/>
              <w:spacing w:after="0"/>
              <w:rPr>
                <w:noProof/>
                <w:sz w:val="8"/>
                <w:szCs w:val="8"/>
              </w:rPr>
            </w:pPr>
          </w:p>
        </w:tc>
      </w:tr>
      <w:tr w:rsidR="00AE6416" w14:paraId="387234AC" w14:textId="77777777">
        <w:trPr>
          <w:cantSplit/>
        </w:trPr>
        <w:tc>
          <w:tcPr>
            <w:tcW w:w="1843" w:type="dxa"/>
            <w:tcBorders>
              <w:left w:val="single" w:sz="4" w:space="0" w:color="auto"/>
            </w:tcBorders>
          </w:tcPr>
          <w:p w14:paraId="1495EC0D" w14:textId="77777777" w:rsidR="00AE6416" w:rsidRDefault="00AE6416" w:rsidP="00AE6416">
            <w:pPr>
              <w:pStyle w:val="CRCoverPage"/>
              <w:tabs>
                <w:tab w:val="right" w:pos="1759"/>
              </w:tabs>
              <w:spacing w:after="0"/>
              <w:rPr>
                <w:b/>
                <w:i/>
                <w:noProof/>
              </w:rPr>
            </w:pPr>
            <w:r>
              <w:rPr>
                <w:b/>
                <w:i/>
                <w:noProof/>
              </w:rPr>
              <w:t>Category:</w:t>
            </w:r>
          </w:p>
        </w:tc>
        <w:tc>
          <w:tcPr>
            <w:tcW w:w="851" w:type="dxa"/>
            <w:shd w:val="pct30" w:color="FFFF00" w:fill="auto"/>
          </w:tcPr>
          <w:p w14:paraId="568D6C03" w14:textId="5D005D61" w:rsidR="00AE6416" w:rsidRDefault="00AE6416" w:rsidP="00AE6416">
            <w:pPr>
              <w:pStyle w:val="CRCoverPage"/>
              <w:spacing w:after="0"/>
              <w:ind w:left="100" w:right="-609"/>
              <w:rPr>
                <w:b/>
                <w:noProof/>
              </w:rPr>
            </w:pPr>
            <w:r>
              <w:rPr>
                <w:b/>
                <w:noProof/>
              </w:rPr>
              <w:t>B</w:t>
            </w:r>
          </w:p>
        </w:tc>
        <w:tc>
          <w:tcPr>
            <w:tcW w:w="3402" w:type="dxa"/>
            <w:gridSpan w:val="5"/>
            <w:tcBorders>
              <w:left w:val="nil"/>
            </w:tcBorders>
          </w:tcPr>
          <w:p w14:paraId="0A759F43" w14:textId="77777777" w:rsidR="00AE6416" w:rsidRDefault="00AE6416" w:rsidP="00AE6416">
            <w:pPr>
              <w:pStyle w:val="CRCoverPage"/>
              <w:spacing w:after="0"/>
              <w:rPr>
                <w:noProof/>
              </w:rPr>
            </w:pPr>
          </w:p>
        </w:tc>
        <w:tc>
          <w:tcPr>
            <w:tcW w:w="1417" w:type="dxa"/>
            <w:gridSpan w:val="3"/>
            <w:tcBorders>
              <w:left w:val="nil"/>
            </w:tcBorders>
          </w:tcPr>
          <w:p w14:paraId="5D6B7D98" w14:textId="77777777" w:rsidR="00AE6416" w:rsidRDefault="00AE6416" w:rsidP="00AE6416">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7FBE0928" w14:textId="19DD74B9" w:rsidR="00AE6416" w:rsidRDefault="00AE6416" w:rsidP="00AE6416">
            <w:pPr>
              <w:pStyle w:val="CRCoverPage"/>
              <w:spacing w:after="0"/>
              <w:ind w:left="100"/>
              <w:rPr>
                <w:noProof/>
              </w:rPr>
            </w:pPr>
            <w:r>
              <w:rPr>
                <w:noProof/>
              </w:rPr>
              <w:t>Rel-17</w:t>
            </w:r>
          </w:p>
        </w:tc>
      </w:tr>
      <w:tr w:rsidR="00AE6416" w14:paraId="03A1E099" w14:textId="77777777">
        <w:tc>
          <w:tcPr>
            <w:tcW w:w="1843" w:type="dxa"/>
            <w:tcBorders>
              <w:left w:val="single" w:sz="4" w:space="0" w:color="auto"/>
              <w:bottom w:val="single" w:sz="4" w:space="0" w:color="auto"/>
            </w:tcBorders>
          </w:tcPr>
          <w:p w14:paraId="105B8F1E" w14:textId="77777777" w:rsidR="00AE6416" w:rsidRDefault="00AE6416" w:rsidP="00AE6416">
            <w:pPr>
              <w:pStyle w:val="CRCoverPage"/>
              <w:spacing w:after="0"/>
              <w:rPr>
                <w:b/>
                <w:i/>
                <w:noProof/>
              </w:rPr>
            </w:pPr>
          </w:p>
        </w:tc>
        <w:tc>
          <w:tcPr>
            <w:tcW w:w="4677" w:type="dxa"/>
            <w:gridSpan w:val="8"/>
            <w:tcBorders>
              <w:bottom w:val="single" w:sz="4" w:space="0" w:color="auto"/>
            </w:tcBorders>
          </w:tcPr>
          <w:p w14:paraId="238E2334" w14:textId="77777777" w:rsidR="00AE6416" w:rsidRDefault="00AE6416" w:rsidP="00AE6416">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1EE9494D" w14:textId="77777777" w:rsidR="00AE6416" w:rsidRDefault="00AE6416" w:rsidP="00AE6416">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76ADC66B" w14:textId="77777777" w:rsidR="00AE6416" w:rsidRDefault="00AE6416" w:rsidP="00AE6416">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AE6416" w14:paraId="0ADF542F" w14:textId="77777777">
        <w:tc>
          <w:tcPr>
            <w:tcW w:w="1843" w:type="dxa"/>
          </w:tcPr>
          <w:p w14:paraId="74320C72" w14:textId="77777777" w:rsidR="00AE6416" w:rsidRDefault="00AE6416" w:rsidP="00AE6416">
            <w:pPr>
              <w:pStyle w:val="CRCoverPage"/>
              <w:spacing w:after="0"/>
              <w:rPr>
                <w:b/>
                <w:i/>
                <w:noProof/>
                <w:sz w:val="8"/>
                <w:szCs w:val="8"/>
              </w:rPr>
            </w:pPr>
          </w:p>
        </w:tc>
        <w:tc>
          <w:tcPr>
            <w:tcW w:w="7797" w:type="dxa"/>
            <w:gridSpan w:val="10"/>
          </w:tcPr>
          <w:p w14:paraId="3F145A77" w14:textId="77777777" w:rsidR="00AE6416" w:rsidRDefault="00AE6416" w:rsidP="00AE6416">
            <w:pPr>
              <w:pStyle w:val="CRCoverPage"/>
              <w:spacing w:after="0"/>
              <w:rPr>
                <w:noProof/>
                <w:sz w:val="8"/>
                <w:szCs w:val="8"/>
              </w:rPr>
            </w:pPr>
          </w:p>
        </w:tc>
      </w:tr>
      <w:tr w:rsidR="00AE6416" w14:paraId="32F04E14" w14:textId="77777777">
        <w:tc>
          <w:tcPr>
            <w:tcW w:w="2694" w:type="dxa"/>
            <w:gridSpan w:val="2"/>
            <w:tcBorders>
              <w:top w:val="single" w:sz="4" w:space="0" w:color="auto"/>
              <w:left w:val="single" w:sz="4" w:space="0" w:color="auto"/>
            </w:tcBorders>
          </w:tcPr>
          <w:p w14:paraId="34AD5775" w14:textId="77777777" w:rsidR="00AE6416" w:rsidRDefault="00AE6416" w:rsidP="00AE6416">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900E8CF" w14:textId="116343A4" w:rsidR="00AE6416" w:rsidRDefault="00AE6416" w:rsidP="00AE6416">
            <w:pPr>
              <w:pStyle w:val="CRCoverPage"/>
              <w:spacing w:after="0"/>
              <w:ind w:left="100"/>
              <w:rPr>
                <w:noProof/>
              </w:rPr>
            </w:pPr>
            <w:r>
              <w:rPr>
                <w:noProof/>
              </w:rPr>
              <w:t xml:space="preserve">The </w:t>
            </w:r>
            <w:r w:rsidRPr="00AE6416">
              <w:rPr>
                <w:noProof/>
              </w:rPr>
              <w:t>CAPIF_API_Invoker_Management_API</w:t>
            </w:r>
            <w:r>
              <w:rPr>
                <w:noProof/>
              </w:rPr>
              <w:t xml:space="preserve"> currently only allows the update of an </w:t>
            </w:r>
            <w:r w:rsidRPr="006D4718">
              <w:rPr>
                <w:noProof/>
              </w:rPr>
              <w:t xml:space="preserve">Individual </w:t>
            </w:r>
            <w:r w:rsidRPr="00AE6416">
              <w:rPr>
                <w:noProof/>
              </w:rPr>
              <w:t>On-boarded API Invoker</w:t>
            </w:r>
            <w:r w:rsidRPr="00B61930">
              <w:t xml:space="preserve"> resource</w:t>
            </w:r>
            <w:r>
              <w:rPr>
                <w:noProof/>
              </w:rPr>
              <w:t xml:space="preserve"> via a complete resource replacement using an HTTP PUT method. As it is the case for other T8 APIs, enabling the update of an </w:t>
            </w:r>
            <w:r w:rsidRPr="00976CDC">
              <w:rPr>
                <w:noProof/>
              </w:rPr>
              <w:t xml:space="preserve">Individual </w:t>
            </w:r>
            <w:r w:rsidRPr="00AE6416">
              <w:rPr>
                <w:noProof/>
              </w:rPr>
              <w:t>On-boarded API Invoker</w:t>
            </w:r>
            <w:r w:rsidRPr="00B61930">
              <w:t xml:space="preserve"> resource</w:t>
            </w:r>
            <w:r>
              <w:rPr>
                <w:noProof/>
              </w:rPr>
              <w:t xml:space="preserve"> via a partial modification using HTTP PATCH method should also be enabled.</w:t>
            </w:r>
          </w:p>
        </w:tc>
      </w:tr>
      <w:tr w:rsidR="00AE6416" w14:paraId="4EEB0870" w14:textId="77777777">
        <w:tc>
          <w:tcPr>
            <w:tcW w:w="2694" w:type="dxa"/>
            <w:gridSpan w:val="2"/>
            <w:tcBorders>
              <w:left w:val="single" w:sz="4" w:space="0" w:color="auto"/>
            </w:tcBorders>
          </w:tcPr>
          <w:p w14:paraId="47F018ED" w14:textId="10AEA74C" w:rsidR="00AE6416" w:rsidRDefault="00AE6416" w:rsidP="00AE6416">
            <w:pPr>
              <w:pStyle w:val="CRCoverPage"/>
              <w:spacing w:after="0"/>
              <w:rPr>
                <w:b/>
                <w:i/>
                <w:noProof/>
                <w:sz w:val="8"/>
                <w:szCs w:val="8"/>
              </w:rPr>
            </w:pPr>
          </w:p>
        </w:tc>
        <w:tc>
          <w:tcPr>
            <w:tcW w:w="6946" w:type="dxa"/>
            <w:gridSpan w:val="9"/>
            <w:tcBorders>
              <w:right w:val="single" w:sz="4" w:space="0" w:color="auto"/>
            </w:tcBorders>
          </w:tcPr>
          <w:p w14:paraId="60F916C2" w14:textId="77777777" w:rsidR="00AE6416" w:rsidRDefault="00AE6416" w:rsidP="00AE6416">
            <w:pPr>
              <w:pStyle w:val="CRCoverPage"/>
              <w:spacing w:after="0"/>
              <w:rPr>
                <w:noProof/>
                <w:sz w:val="8"/>
                <w:szCs w:val="8"/>
              </w:rPr>
            </w:pPr>
          </w:p>
        </w:tc>
      </w:tr>
      <w:tr w:rsidR="00AE6416" w14:paraId="026C08B3" w14:textId="77777777">
        <w:tc>
          <w:tcPr>
            <w:tcW w:w="2694" w:type="dxa"/>
            <w:gridSpan w:val="2"/>
            <w:tcBorders>
              <w:left w:val="single" w:sz="4" w:space="0" w:color="auto"/>
            </w:tcBorders>
          </w:tcPr>
          <w:p w14:paraId="29AF831C" w14:textId="77777777" w:rsidR="00AE6416" w:rsidRDefault="00AE6416" w:rsidP="00AE6416">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2BA114A8" w14:textId="77777777" w:rsidR="00AE6416" w:rsidRDefault="00AE6416" w:rsidP="00AE6416">
            <w:pPr>
              <w:pStyle w:val="CRCoverPage"/>
              <w:spacing w:after="0"/>
              <w:ind w:left="100"/>
              <w:rPr>
                <w:noProof/>
              </w:rPr>
            </w:pPr>
            <w:r>
              <w:rPr>
                <w:noProof/>
              </w:rPr>
              <w:t>This CR proposes to:</w:t>
            </w:r>
          </w:p>
          <w:p w14:paraId="4D459B85" w14:textId="03CFCFB5" w:rsidR="00AE6416" w:rsidRDefault="00AE6416" w:rsidP="00AE6416">
            <w:pPr>
              <w:pStyle w:val="CRCoverPage"/>
              <w:numPr>
                <w:ilvl w:val="0"/>
                <w:numId w:val="1"/>
              </w:numPr>
              <w:spacing w:after="0"/>
              <w:rPr>
                <w:noProof/>
              </w:rPr>
            </w:pPr>
            <w:r>
              <w:rPr>
                <w:noProof/>
              </w:rPr>
              <w:t xml:space="preserve">Define the HTTP PATCH method on an </w:t>
            </w:r>
            <w:r w:rsidRPr="006D4718">
              <w:rPr>
                <w:noProof/>
              </w:rPr>
              <w:t xml:space="preserve">Individual </w:t>
            </w:r>
            <w:r w:rsidRPr="00AE6416">
              <w:rPr>
                <w:noProof/>
              </w:rPr>
              <w:t>On-boarded API Invoker</w:t>
            </w:r>
            <w:r w:rsidRPr="00B61930">
              <w:t xml:space="preserve"> resource</w:t>
            </w:r>
            <w:r>
              <w:rPr>
                <w:noProof/>
              </w:rPr>
              <w:t xml:space="preserve"> in order to enable a partial update of the resource</w:t>
            </w:r>
            <w:r>
              <w:t>.</w:t>
            </w:r>
          </w:p>
        </w:tc>
      </w:tr>
      <w:tr w:rsidR="00AE6416" w14:paraId="4DD08F3E" w14:textId="77777777">
        <w:tc>
          <w:tcPr>
            <w:tcW w:w="2694" w:type="dxa"/>
            <w:gridSpan w:val="2"/>
            <w:tcBorders>
              <w:left w:val="single" w:sz="4" w:space="0" w:color="auto"/>
            </w:tcBorders>
          </w:tcPr>
          <w:p w14:paraId="0596642B" w14:textId="7063CE45" w:rsidR="00AE6416" w:rsidRDefault="00AE6416" w:rsidP="00AE6416">
            <w:pPr>
              <w:pStyle w:val="CRCoverPage"/>
              <w:spacing w:after="0"/>
              <w:rPr>
                <w:b/>
                <w:i/>
                <w:noProof/>
                <w:sz w:val="8"/>
                <w:szCs w:val="8"/>
              </w:rPr>
            </w:pPr>
          </w:p>
        </w:tc>
        <w:tc>
          <w:tcPr>
            <w:tcW w:w="6946" w:type="dxa"/>
            <w:gridSpan w:val="9"/>
            <w:tcBorders>
              <w:right w:val="single" w:sz="4" w:space="0" w:color="auto"/>
            </w:tcBorders>
          </w:tcPr>
          <w:p w14:paraId="758D6E62" w14:textId="77777777" w:rsidR="00AE6416" w:rsidRDefault="00AE6416" w:rsidP="00AE6416">
            <w:pPr>
              <w:pStyle w:val="CRCoverPage"/>
              <w:spacing w:after="0"/>
              <w:rPr>
                <w:noProof/>
                <w:sz w:val="8"/>
                <w:szCs w:val="8"/>
              </w:rPr>
            </w:pPr>
          </w:p>
        </w:tc>
      </w:tr>
      <w:tr w:rsidR="00AE6416" w14:paraId="2FA1FDA4" w14:textId="77777777">
        <w:tc>
          <w:tcPr>
            <w:tcW w:w="2694" w:type="dxa"/>
            <w:gridSpan w:val="2"/>
            <w:tcBorders>
              <w:left w:val="single" w:sz="4" w:space="0" w:color="auto"/>
              <w:bottom w:val="single" w:sz="4" w:space="0" w:color="auto"/>
            </w:tcBorders>
          </w:tcPr>
          <w:p w14:paraId="55140C92" w14:textId="77777777" w:rsidR="00AE6416" w:rsidRDefault="00AE6416" w:rsidP="00AE6416">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7D332F14" w14:textId="01D7F7DC" w:rsidR="00AE6416" w:rsidRDefault="00AE6416" w:rsidP="00AE6416">
            <w:pPr>
              <w:pStyle w:val="CRCoverPage"/>
              <w:numPr>
                <w:ilvl w:val="0"/>
                <w:numId w:val="1"/>
              </w:numPr>
              <w:spacing w:after="0"/>
              <w:rPr>
                <w:noProof/>
              </w:rPr>
            </w:pPr>
            <w:r>
              <w:rPr>
                <w:noProof/>
              </w:rPr>
              <w:t xml:space="preserve">Usage of HTTP PATCH for modifying an </w:t>
            </w:r>
            <w:r w:rsidRPr="006D4718">
              <w:rPr>
                <w:noProof/>
              </w:rPr>
              <w:t xml:space="preserve">Individual </w:t>
            </w:r>
            <w:r w:rsidRPr="00AE6416">
              <w:rPr>
                <w:noProof/>
              </w:rPr>
              <w:t>On-boarded API Invoker</w:t>
            </w:r>
            <w:r w:rsidRPr="00B61930">
              <w:t xml:space="preserve"> resource</w:t>
            </w:r>
            <w:r>
              <w:rPr>
                <w:noProof/>
              </w:rPr>
              <w:t xml:space="preserve"> is not supported.</w:t>
            </w:r>
          </w:p>
        </w:tc>
      </w:tr>
      <w:tr w:rsidR="00AE6416" w14:paraId="1514A978" w14:textId="77777777">
        <w:tc>
          <w:tcPr>
            <w:tcW w:w="2694" w:type="dxa"/>
            <w:gridSpan w:val="2"/>
          </w:tcPr>
          <w:p w14:paraId="748C3B4A" w14:textId="77777777" w:rsidR="00AE6416" w:rsidRDefault="00AE6416" w:rsidP="00AE6416">
            <w:pPr>
              <w:pStyle w:val="CRCoverPage"/>
              <w:spacing w:after="0"/>
              <w:rPr>
                <w:b/>
                <w:i/>
                <w:noProof/>
                <w:sz w:val="8"/>
                <w:szCs w:val="8"/>
              </w:rPr>
            </w:pPr>
          </w:p>
        </w:tc>
        <w:tc>
          <w:tcPr>
            <w:tcW w:w="6946" w:type="dxa"/>
            <w:gridSpan w:val="9"/>
          </w:tcPr>
          <w:p w14:paraId="42CB875C" w14:textId="77777777" w:rsidR="00AE6416" w:rsidRDefault="00AE6416" w:rsidP="00AE6416">
            <w:pPr>
              <w:pStyle w:val="CRCoverPage"/>
              <w:spacing w:after="0"/>
              <w:rPr>
                <w:noProof/>
                <w:sz w:val="8"/>
                <w:szCs w:val="8"/>
              </w:rPr>
            </w:pPr>
          </w:p>
        </w:tc>
      </w:tr>
      <w:tr w:rsidR="00AE6416" w14:paraId="59DDEDEE" w14:textId="77777777">
        <w:tc>
          <w:tcPr>
            <w:tcW w:w="2694" w:type="dxa"/>
            <w:gridSpan w:val="2"/>
            <w:tcBorders>
              <w:top w:val="single" w:sz="4" w:space="0" w:color="auto"/>
              <w:left w:val="single" w:sz="4" w:space="0" w:color="auto"/>
            </w:tcBorders>
          </w:tcPr>
          <w:p w14:paraId="54B61A4A" w14:textId="77777777" w:rsidR="00AE6416" w:rsidRDefault="00AE6416" w:rsidP="00AE6416">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691B5D7A" w14:textId="74ADA301" w:rsidR="00AE6416" w:rsidRDefault="00E54071" w:rsidP="00AE6416">
            <w:pPr>
              <w:pStyle w:val="CRCoverPage"/>
              <w:spacing w:after="0"/>
              <w:ind w:left="100"/>
              <w:rPr>
                <w:noProof/>
              </w:rPr>
            </w:pPr>
            <w:r w:rsidRPr="00E54071">
              <w:rPr>
                <w:noProof/>
              </w:rPr>
              <w:t>5.5.2.5.2, 8.4.2.1, 8.4.2.3.3.2a, 8.4.4.1, 8.4.4.2.x, 8.4.6, A.5</w:t>
            </w:r>
          </w:p>
        </w:tc>
      </w:tr>
      <w:tr w:rsidR="00AE6416" w14:paraId="300D72E8" w14:textId="77777777">
        <w:tc>
          <w:tcPr>
            <w:tcW w:w="2694" w:type="dxa"/>
            <w:gridSpan w:val="2"/>
            <w:tcBorders>
              <w:left w:val="single" w:sz="4" w:space="0" w:color="auto"/>
            </w:tcBorders>
          </w:tcPr>
          <w:p w14:paraId="31FDB0C8" w14:textId="77777777" w:rsidR="00AE6416" w:rsidRDefault="00AE6416" w:rsidP="00AE6416">
            <w:pPr>
              <w:pStyle w:val="CRCoverPage"/>
              <w:spacing w:after="0"/>
              <w:rPr>
                <w:b/>
                <w:i/>
                <w:noProof/>
                <w:sz w:val="8"/>
                <w:szCs w:val="8"/>
              </w:rPr>
            </w:pPr>
          </w:p>
        </w:tc>
        <w:tc>
          <w:tcPr>
            <w:tcW w:w="6946" w:type="dxa"/>
            <w:gridSpan w:val="9"/>
            <w:tcBorders>
              <w:right w:val="single" w:sz="4" w:space="0" w:color="auto"/>
            </w:tcBorders>
          </w:tcPr>
          <w:p w14:paraId="6C73C304" w14:textId="77777777" w:rsidR="00AE6416" w:rsidRDefault="00AE6416" w:rsidP="00AE6416">
            <w:pPr>
              <w:pStyle w:val="CRCoverPage"/>
              <w:spacing w:after="0"/>
              <w:rPr>
                <w:noProof/>
                <w:sz w:val="8"/>
                <w:szCs w:val="8"/>
              </w:rPr>
            </w:pPr>
          </w:p>
        </w:tc>
      </w:tr>
      <w:tr w:rsidR="00AE6416" w14:paraId="64C85031" w14:textId="77777777">
        <w:tc>
          <w:tcPr>
            <w:tcW w:w="2694" w:type="dxa"/>
            <w:gridSpan w:val="2"/>
            <w:tcBorders>
              <w:left w:val="single" w:sz="4" w:space="0" w:color="auto"/>
            </w:tcBorders>
          </w:tcPr>
          <w:p w14:paraId="0EFDEAE7" w14:textId="77777777" w:rsidR="00AE6416" w:rsidRDefault="00AE6416" w:rsidP="00AE6416">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E29515F" w14:textId="77777777" w:rsidR="00AE6416" w:rsidRDefault="00AE6416" w:rsidP="00AE6416">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2237EDB" w14:textId="77777777" w:rsidR="00AE6416" w:rsidRDefault="00AE6416" w:rsidP="00AE6416">
            <w:pPr>
              <w:pStyle w:val="CRCoverPage"/>
              <w:spacing w:after="0"/>
              <w:jc w:val="center"/>
              <w:rPr>
                <w:b/>
                <w:caps/>
                <w:noProof/>
              </w:rPr>
            </w:pPr>
            <w:r>
              <w:rPr>
                <w:b/>
                <w:caps/>
                <w:noProof/>
              </w:rPr>
              <w:t>N</w:t>
            </w:r>
          </w:p>
        </w:tc>
        <w:tc>
          <w:tcPr>
            <w:tcW w:w="2977" w:type="dxa"/>
            <w:gridSpan w:val="4"/>
          </w:tcPr>
          <w:p w14:paraId="36C66D21" w14:textId="77777777" w:rsidR="00AE6416" w:rsidRDefault="00AE6416" w:rsidP="00AE6416">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75554F18" w14:textId="77777777" w:rsidR="00AE6416" w:rsidRDefault="00AE6416" w:rsidP="00AE6416">
            <w:pPr>
              <w:pStyle w:val="CRCoverPage"/>
              <w:spacing w:after="0"/>
              <w:ind w:left="99"/>
              <w:rPr>
                <w:noProof/>
              </w:rPr>
            </w:pPr>
          </w:p>
        </w:tc>
      </w:tr>
      <w:tr w:rsidR="00AE6416" w14:paraId="30E59B81" w14:textId="77777777">
        <w:tc>
          <w:tcPr>
            <w:tcW w:w="2694" w:type="dxa"/>
            <w:gridSpan w:val="2"/>
            <w:tcBorders>
              <w:left w:val="single" w:sz="4" w:space="0" w:color="auto"/>
            </w:tcBorders>
          </w:tcPr>
          <w:p w14:paraId="73B94708" w14:textId="77777777" w:rsidR="00AE6416" w:rsidRDefault="00AE6416" w:rsidP="00AE6416">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5E6F8F1" w14:textId="5180618E" w:rsidR="00AE6416" w:rsidRDefault="00AE6416" w:rsidP="00AE641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8E8F2EB" w14:textId="5ACEFB02" w:rsidR="00AE6416" w:rsidRDefault="00AE6416" w:rsidP="00AE6416">
            <w:pPr>
              <w:pStyle w:val="CRCoverPage"/>
              <w:spacing w:after="0"/>
              <w:jc w:val="center"/>
              <w:rPr>
                <w:b/>
                <w:caps/>
                <w:noProof/>
              </w:rPr>
            </w:pPr>
            <w:r>
              <w:rPr>
                <w:b/>
                <w:caps/>
                <w:noProof/>
              </w:rPr>
              <w:t>X</w:t>
            </w:r>
          </w:p>
        </w:tc>
        <w:tc>
          <w:tcPr>
            <w:tcW w:w="2977" w:type="dxa"/>
            <w:gridSpan w:val="4"/>
          </w:tcPr>
          <w:p w14:paraId="0BBBF226" w14:textId="77777777" w:rsidR="00AE6416" w:rsidRDefault="00AE6416" w:rsidP="00AE6416">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44547F0" w14:textId="51836570" w:rsidR="00AE6416" w:rsidRDefault="00AE6416" w:rsidP="00AE6416">
            <w:pPr>
              <w:pStyle w:val="CRCoverPage"/>
              <w:spacing w:after="0"/>
              <w:ind w:left="99"/>
              <w:rPr>
                <w:noProof/>
              </w:rPr>
            </w:pPr>
            <w:r>
              <w:rPr>
                <w:noProof/>
              </w:rPr>
              <w:t>TS/TR ... CR ...</w:t>
            </w:r>
          </w:p>
        </w:tc>
      </w:tr>
      <w:tr w:rsidR="00AE6416" w14:paraId="4DAF6B42" w14:textId="77777777">
        <w:tc>
          <w:tcPr>
            <w:tcW w:w="2694" w:type="dxa"/>
            <w:gridSpan w:val="2"/>
            <w:tcBorders>
              <w:left w:val="single" w:sz="4" w:space="0" w:color="auto"/>
            </w:tcBorders>
          </w:tcPr>
          <w:p w14:paraId="738B6B1E" w14:textId="77777777" w:rsidR="00AE6416" w:rsidRDefault="00AE6416" w:rsidP="00AE6416">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46995423" w14:textId="77777777" w:rsidR="00AE6416" w:rsidRDefault="00AE6416" w:rsidP="00AE641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33D8E79" w14:textId="1E6758E5" w:rsidR="00AE6416" w:rsidRDefault="00AE6416" w:rsidP="00AE6416">
            <w:pPr>
              <w:pStyle w:val="CRCoverPage"/>
              <w:spacing w:after="0"/>
              <w:jc w:val="center"/>
              <w:rPr>
                <w:b/>
                <w:caps/>
                <w:noProof/>
              </w:rPr>
            </w:pPr>
            <w:r>
              <w:rPr>
                <w:b/>
                <w:caps/>
                <w:noProof/>
              </w:rPr>
              <w:t>X</w:t>
            </w:r>
          </w:p>
        </w:tc>
        <w:tc>
          <w:tcPr>
            <w:tcW w:w="2977" w:type="dxa"/>
            <w:gridSpan w:val="4"/>
          </w:tcPr>
          <w:p w14:paraId="6B8F5D92" w14:textId="77777777" w:rsidR="00AE6416" w:rsidRDefault="00AE6416" w:rsidP="00AE6416">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76058AEC" w14:textId="77777777" w:rsidR="00AE6416" w:rsidRDefault="00AE6416" w:rsidP="00AE6416">
            <w:pPr>
              <w:pStyle w:val="CRCoverPage"/>
              <w:spacing w:after="0"/>
              <w:ind w:left="99"/>
              <w:rPr>
                <w:noProof/>
              </w:rPr>
            </w:pPr>
            <w:r>
              <w:rPr>
                <w:noProof/>
              </w:rPr>
              <w:t xml:space="preserve">TS/TR ... CR ... </w:t>
            </w:r>
          </w:p>
        </w:tc>
      </w:tr>
      <w:tr w:rsidR="00AE6416" w14:paraId="27A09F09" w14:textId="77777777">
        <w:tc>
          <w:tcPr>
            <w:tcW w:w="2694" w:type="dxa"/>
            <w:gridSpan w:val="2"/>
            <w:tcBorders>
              <w:left w:val="single" w:sz="4" w:space="0" w:color="auto"/>
            </w:tcBorders>
          </w:tcPr>
          <w:p w14:paraId="5DB28FA0" w14:textId="77777777" w:rsidR="00AE6416" w:rsidRDefault="00AE6416" w:rsidP="00AE6416">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263CE65C" w14:textId="77777777" w:rsidR="00AE6416" w:rsidRDefault="00AE6416" w:rsidP="00AE641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95E2D38" w14:textId="7DCA11A5" w:rsidR="00AE6416" w:rsidRDefault="00AE6416" w:rsidP="00AE6416">
            <w:pPr>
              <w:pStyle w:val="CRCoverPage"/>
              <w:spacing w:after="0"/>
              <w:jc w:val="center"/>
              <w:rPr>
                <w:b/>
                <w:caps/>
                <w:noProof/>
              </w:rPr>
            </w:pPr>
            <w:r>
              <w:rPr>
                <w:b/>
                <w:caps/>
                <w:noProof/>
              </w:rPr>
              <w:t>X</w:t>
            </w:r>
          </w:p>
        </w:tc>
        <w:tc>
          <w:tcPr>
            <w:tcW w:w="2977" w:type="dxa"/>
            <w:gridSpan w:val="4"/>
          </w:tcPr>
          <w:p w14:paraId="7CF96FFE" w14:textId="77777777" w:rsidR="00AE6416" w:rsidRDefault="00AE6416" w:rsidP="00AE6416">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084A5B63" w14:textId="77777777" w:rsidR="00AE6416" w:rsidRDefault="00AE6416" w:rsidP="00AE6416">
            <w:pPr>
              <w:pStyle w:val="CRCoverPage"/>
              <w:spacing w:after="0"/>
              <w:ind w:left="99"/>
              <w:rPr>
                <w:noProof/>
              </w:rPr>
            </w:pPr>
            <w:r>
              <w:rPr>
                <w:noProof/>
              </w:rPr>
              <w:t xml:space="preserve">TS/TR ... CR ... </w:t>
            </w:r>
          </w:p>
        </w:tc>
      </w:tr>
      <w:tr w:rsidR="00AE6416" w14:paraId="26C70FA7" w14:textId="77777777">
        <w:tc>
          <w:tcPr>
            <w:tcW w:w="2694" w:type="dxa"/>
            <w:gridSpan w:val="2"/>
            <w:tcBorders>
              <w:left w:val="single" w:sz="4" w:space="0" w:color="auto"/>
            </w:tcBorders>
          </w:tcPr>
          <w:p w14:paraId="5801ED57" w14:textId="77777777" w:rsidR="00AE6416" w:rsidRDefault="00AE6416" w:rsidP="00AE6416">
            <w:pPr>
              <w:pStyle w:val="CRCoverPage"/>
              <w:spacing w:after="0"/>
              <w:rPr>
                <w:b/>
                <w:i/>
                <w:noProof/>
              </w:rPr>
            </w:pPr>
          </w:p>
        </w:tc>
        <w:tc>
          <w:tcPr>
            <w:tcW w:w="6946" w:type="dxa"/>
            <w:gridSpan w:val="9"/>
            <w:tcBorders>
              <w:right w:val="single" w:sz="4" w:space="0" w:color="auto"/>
            </w:tcBorders>
          </w:tcPr>
          <w:p w14:paraId="5CFB10F9" w14:textId="77777777" w:rsidR="00AE6416" w:rsidRDefault="00AE6416" w:rsidP="00AE6416">
            <w:pPr>
              <w:pStyle w:val="CRCoverPage"/>
              <w:spacing w:after="0"/>
              <w:rPr>
                <w:noProof/>
              </w:rPr>
            </w:pPr>
          </w:p>
        </w:tc>
      </w:tr>
      <w:tr w:rsidR="00AE6416" w14:paraId="1434C8E0" w14:textId="77777777">
        <w:tc>
          <w:tcPr>
            <w:tcW w:w="2694" w:type="dxa"/>
            <w:gridSpan w:val="2"/>
            <w:tcBorders>
              <w:left w:val="single" w:sz="4" w:space="0" w:color="auto"/>
              <w:bottom w:val="single" w:sz="4" w:space="0" w:color="auto"/>
            </w:tcBorders>
          </w:tcPr>
          <w:p w14:paraId="3DB0426C" w14:textId="77777777" w:rsidR="00AE6416" w:rsidRDefault="00AE6416" w:rsidP="00AE6416">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2DF11163" w14:textId="6955E7CF" w:rsidR="00AE6416" w:rsidRDefault="00AE6416" w:rsidP="00AE6416">
            <w:pPr>
              <w:pStyle w:val="CRCoverPage"/>
              <w:spacing w:after="0"/>
              <w:ind w:left="100"/>
              <w:rPr>
                <w:noProof/>
              </w:rPr>
            </w:pPr>
            <w:r>
              <w:rPr>
                <w:noProof/>
              </w:rPr>
              <w:t xml:space="preserve">This CR introduces backwards compatible new features to the OpenAPI description of the </w:t>
            </w:r>
            <w:r w:rsidR="006B39E5" w:rsidRPr="006B39E5">
              <w:rPr>
                <w:noProof/>
              </w:rPr>
              <w:t>CAPIF_API_Invoker_Management_API</w:t>
            </w:r>
            <w:r>
              <w:t xml:space="preserve"> </w:t>
            </w:r>
            <w:r>
              <w:rPr>
                <w:noProof/>
              </w:rPr>
              <w:t>API.</w:t>
            </w:r>
          </w:p>
        </w:tc>
      </w:tr>
      <w:tr w:rsidR="00AE6416" w14:paraId="403525B0" w14:textId="77777777">
        <w:tc>
          <w:tcPr>
            <w:tcW w:w="2694" w:type="dxa"/>
            <w:gridSpan w:val="2"/>
            <w:tcBorders>
              <w:top w:val="single" w:sz="4" w:space="0" w:color="auto"/>
              <w:bottom w:val="single" w:sz="4" w:space="0" w:color="auto"/>
            </w:tcBorders>
          </w:tcPr>
          <w:p w14:paraId="480AFEE9" w14:textId="77777777" w:rsidR="00AE6416" w:rsidRDefault="00AE6416" w:rsidP="00AE6416">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8E1F9B3" w14:textId="77777777" w:rsidR="00AE6416" w:rsidRDefault="00AE6416" w:rsidP="00AE6416">
            <w:pPr>
              <w:pStyle w:val="CRCoverPage"/>
              <w:spacing w:after="0"/>
              <w:ind w:left="100"/>
              <w:rPr>
                <w:noProof/>
                <w:sz w:val="8"/>
                <w:szCs w:val="8"/>
              </w:rPr>
            </w:pPr>
          </w:p>
        </w:tc>
      </w:tr>
      <w:tr w:rsidR="00AE6416" w14:paraId="13DA4F48" w14:textId="77777777">
        <w:tc>
          <w:tcPr>
            <w:tcW w:w="2694" w:type="dxa"/>
            <w:gridSpan w:val="2"/>
            <w:tcBorders>
              <w:top w:val="single" w:sz="4" w:space="0" w:color="auto"/>
              <w:left w:val="single" w:sz="4" w:space="0" w:color="auto"/>
              <w:bottom w:val="single" w:sz="4" w:space="0" w:color="auto"/>
            </w:tcBorders>
          </w:tcPr>
          <w:p w14:paraId="51F3ACB9" w14:textId="77777777" w:rsidR="00AE6416" w:rsidRDefault="00AE6416" w:rsidP="00AE6416">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C36229B" w14:textId="58C95414" w:rsidR="00AE6416" w:rsidRDefault="00AE6416" w:rsidP="00AE6416">
            <w:pPr>
              <w:pStyle w:val="CRCoverPage"/>
              <w:spacing w:after="0"/>
              <w:ind w:left="100"/>
              <w:rPr>
                <w:noProof/>
              </w:rPr>
            </w:pPr>
          </w:p>
        </w:tc>
      </w:tr>
    </w:tbl>
    <w:p w14:paraId="39202EC2" w14:textId="16E1635D" w:rsidR="002772A1" w:rsidRDefault="002772A1">
      <w:pPr>
        <w:pStyle w:val="CRCoverPage"/>
        <w:spacing w:after="0"/>
        <w:rPr>
          <w:noProof/>
          <w:sz w:val="8"/>
          <w:szCs w:val="8"/>
        </w:rPr>
      </w:pPr>
    </w:p>
    <w:p w14:paraId="22AEABC2" w14:textId="77777777" w:rsidR="002772A1" w:rsidRDefault="002772A1">
      <w:pPr>
        <w:rPr>
          <w:noProof/>
        </w:rPr>
        <w:sectPr w:rsidR="002772A1">
          <w:headerReference w:type="even" r:id="rId12"/>
          <w:headerReference w:type="default" r:id="rId13"/>
          <w:footerReference w:type="even" r:id="rId14"/>
          <w:footerReference w:type="default" r:id="rId15"/>
          <w:headerReference w:type="first" r:id="rId16"/>
          <w:footerReference w:type="first" r:id="rId17"/>
          <w:footnotePr>
            <w:numRestart w:val="eachSect"/>
          </w:footnotePr>
          <w:pgSz w:w="11907" w:h="16840" w:code="9"/>
          <w:pgMar w:top="1418" w:right="1134" w:bottom="1134" w:left="1134" w:header="680" w:footer="567" w:gutter="0"/>
          <w:cols w:space="720"/>
        </w:sectPr>
      </w:pPr>
    </w:p>
    <w:p w14:paraId="21FFFECE" w14:textId="77777777" w:rsidR="00F137DB" w:rsidRPr="00FD3BBA" w:rsidRDefault="00F137DB" w:rsidP="00F137DB">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sidRPr="00FD3BBA">
        <w:rPr>
          <w:rFonts w:ascii="Arial" w:hAnsi="Arial" w:cs="Arial"/>
          <w:color w:val="0070C0"/>
          <w:sz w:val="28"/>
          <w:szCs w:val="28"/>
          <w:lang w:val="en-US"/>
        </w:rPr>
        <w:lastRenderedPageBreak/>
        <w:t xml:space="preserve">* * * </w:t>
      </w:r>
      <w:r w:rsidRPr="00FD3BBA">
        <w:rPr>
          <w:rFonts w:ascii="Arial" w:hAnsi="Arial" w:cs="Arial"/>
          <w:color w:val="0070C0"/>
          <w:sz w:val="28"/>
          <w:szCs w:val="28"/>
          <w:lang w:val="en-US" w:eastAsia="zh-CN"/>
        </w:rPr>
        <w:t>Start of</w:t>
      </w:r>
      <w:r w:rsidRPr="00FD3BBA">
        <w:rPr>
          <w:rFonts w:ascii="Arial" w:hAnsi="Arial" w:cs="Arial"/>
          <w:color w:val="0070C0"/>
          <w:sz w:val="28"/>
          <w:szCs w:val="28"/>
          <w:lang w:val="en-US"/>
        </w:rPr>
        <w:t xml:space="preserve"> changes * * * *</w:t>
      </w:r>
    </w:p>
    <w:p w14:paraId="3FE54BDC" w14:textId="77777777" w:rsidR="00B34514" w:rsidRDefault="00B34514" w:rsidP="00B34514">
      <w:pPr>
        <w:pStyle w:val="Heading5"/>
      </w:pPr>
      <w:bookmarkStart w:id="1" w:name="_Toc28009706"/>
      <w:bookmarkStart w:id="2" w:name="_Toc34061825"/>
      <w:bookmarkStart w:id="3" w:name="_Toc36036581"/>
      <w:bookmarkStart w:id="4" w:name="_Toc43284820"/>
      <w:bookmarkStart w:id="5" w:name="_Toc45132599"/>
      <w:bookmarkStart w:id="6" w:name="_Toc51193293"/>
      <w:bookmarkStart w:id="7" w:name="_Toc51760492"/>
      <w:bookmarkStart w:id="8" w:name="_Toc59014942"/>
      <w:bookmarkStart w:id="9" w:name="_Toc59015458"/>
      <w:bookmarkStart w:id="10" w:name="_Toc68165500"/>
      <w:bookmarkStart w:id="11" w:name="_Toc83229596"/>
      <w:bookmarkStart w:id="12" w:name="_Toc90648795"/>
      <w:bookmarkStart w:id="13" w:name="_Toc11247211"/>
      <w:bookmarkStart w:id="14" w:name="_Toc27044328"/>
      <w:bookmarkStart w:id="15" w:name="_Toc36033370"/>
      <w:bookmarkStart w:id="16" w:name="_Toc45131500"/>
      <w:bookmarkStart w:id="17" w:name="_Toc49775785"/>
      <w:bookmarkStart w:id="18" w:name="_Toc51746705"/>
      <w:bookmarkStart w:id="19" w:name="_Toc66360247"/>
      <w:bookmarkStart w:id="20" w:name="_Toc68104752"/>
      <w:bookmarkStart w:id="21" w:name="_Toc74755381"/>
      <w:bookmarkStart w:id="22" w:name="_Toc90642679"/>
      <w:bookmarkStart w:id="23" w:name="_Toc28013380"/>
      <w:bookmarkStart w:id="24" w:name="_Toc34222288"/>
      <w:bookmarkStart w:id="25" w:name="_Toc36040471"/>
      <w:bookmarkStart w:id="26" w:name="_Toc39134400"/>
      <w:bookmarkStart w:id="27" w:name="_Toc43283347"/>
      <w:bookmarkStart w:id="28" w:name="_Toc45134387"/>
      <w:bookmarkStart w:id="29" w:name="_Toc49929987"/>
      <w:bookmarkStart w:id="30" w:name="_Toc50024107"/>
      <w:bookmarkStart w:id="31" w:name="_Toc51763595"/>
      <w:bookmarkStart w:id="32" w:name="_Toc56594459"/>
      <w:bookmarkStart w:id="33" w:name="_Toc67493801"/>
      <w:bookmarkStart w:id="34" w:name="_Hlk526265712"/>
      <w:bookmarkStart w:id="35" w:name="_Toc28013417"/>
      <w:bookmarkStart w:id="36" w:name="_Toc34222330"/>
      <w:bookmarkStart w:id="37" w:name="_Toc36040513"/>
      <w:bookmarkStart w:id="38" w:name="_Toc39134442"/>
      <w:bookmarkStart w:id="39" w:name="_Toc43283389"/>
      <w:bookmarkStart w:id="40" w:name="_Toc45134429"/>
      <w:bookmarkStart w:id="41" w:name="_Toc49931760"/>
      <w:bookmarkStart w:id="42" w:name="_Toc51763541"/>
      <w:bookmarkStart w:id="43" w:name="_Toc493774024"/>
      <w:bookmarkStart w:id="44" w:name="_Toc494194773"/>
      <w:bookmarkStart w:id="45" w:name="_Toc528159067"/>
      <w:bookmarkStart w:id="46" w:name="_Toc532198029"/>
      <w:bookmarkStart w:id="47" w:name="_Toc34123783"/>
      <w:bookmarkStart w:id="48" w:name="_Toc36038527"/>
      <w:bookmarkStart w:id="49" w:name="_Toc36038615"/>
      <w:bookmarkStart w:id="50" w:name="_Toc36038806"/>
      <w:bookmarkStart w:id="51" w:name="_Toc44680746"/>
      <w:bookmarkStart w:id="52" w:name="_Toc45133658"/>
      <w:bookmarkStart w:id="53" w:name="_Toc45133749"/>
      <w:bookmarkStart w:id="54" w:name="_Toc49417447"/>
      <w:bookmarkStart w:id="55" w:name="_Toc51762414"/>
      <w:bookmarkStart w:id="56" w:name="_Toc20408087"/>
      <w:bookmarkStart w:id="57" w:name="_Toc39068125"/>
      <w:bookmarkStart w:id="58" w:name="_Toc43273318"/>
      <w:bookmarkStart w:id="59" w:name="_Toc45134856"/>
      <w:bookmarkStart w:id="60" w:name="_Toc49939192"/>
      <w:bookmarkStart w:id="61" w:name="_Toc51764216"/>
      <w:r>
        <w:t>5.5.2.5.2</w:t>
      </w:r>
      <w:r>
        <w:tab/>
      </w:r>
      <w:r>
        <w:rPr>
          <w:lang w:val="en-IN"/>
        </w:rPr>
        <w:t xml:space="preserve">API invoker updating its details on CAPIF using </w:t>
      </w:r>
      <w:proofErr w:type="spellStart"/>
      <w:r>
        <w:rPr>
          <w:lang w:val="en-IN"/>
        </w:rPr>
        <w:t>Update_API_Invoker_Details</w:t>
      </w:r>
      <w:proofErr w:type="spellEnd"/>
      <w:r>
        <w:rPr>
          <w:lang w:val="en-IN"/>
        </w:rPr>
        <w:t xml:space="preserve"> service operation</w:t>
      </w:r>
      <w:bookmarkEnd w:id="1"/>
      <w:bookmarkEnd w:id="2"/>
      <w:bookmarkEnd w:id="3"/>
      <w:bookmarkEnd w:id="4"/>
      <w:bookmarkEnd w:id="5"/>
      <w:bookmarkEnd w:id="6"/>
      <w:bookmarkEnd w:id="7"/>
      <w:bookmarkEnd w:id="8"/>
      <w:bookmarkEnd w:id="9"/>
      <w:bookmarkEnd w:id="10"/>
      <w:bookmarkEnd w:id="11"/>
      <w:bookmarkEnd w:id="12"/>
    </w:p>
    <w:p w14:paraId="7FCAAFC4" w14:textId="533FFB73" w:rsidR="002437A0" w:rsidRDefault="00B34514" w:rsidP="00B34514">
      <w:pPr>
        <w:rPr>
          <w:ins w:id="62" w:author="Nokia" w:date="2022-02-08T12:35:00Z"/>
        </w:rPr>
      </w:pPr>
      <w:r>
        <w:rPr>
          <w:lang w:val="en-IN"/>
        </w:rPr>
        <w:t xml:space="preserve">To update the API invoker’s profile details on the CAPIF core function, the API invoker shall send a HTTP PUT message to the CAPIF core function to its resource representation, requesting to replace all properties in the existing resource, addressed by the URI received in the response to the request that has created the API invoker profile resource. </w:t>
      </w:r>
      <w:r>
        <w:t>The properties "</w:t>
      </w:r>
      <w:proofErr w:type="spellStart"/>
      <w:r>
        <w:t>apiInvokerId</w:t>
      </w:r>
      <w:proofErr w:type="spellEnd"/>
      <w:r>
        <w:t>” and “</w:t>
      </w:r>
      <w:proofErr w:type="spellStart"/>
      <w:r>
        <w:t>onboardingInformation</w:t>
      </w:r>
      <w:proofErr w:type="spellEnd"/>
      <w:r>
        <w:t>” shall remain unchanged from the previously provided values.</w:t>
      </w:r>
      <w:r>
        <w:rPr>
          <w:lang w:val="en-IN"/>
        </w:rPr>
        <w:t xml:space="preserve"> The body of the HTTP PUT message shall include API invoker identity information, API invoker details that need to be updated and </w:t>
      </w:r>
      <w:r>
        <w:t>a Notification Destination URI for update notification as specified</w:t>
      </w:r>
      <w:r>
        <w:rPr>
          <w:lang w:val="en-IN"/>
        </w:rPr>
        <w:t xml:space="preserve"> in subclause 8.4.2.3.3.2. API invoker details may include API invoker information and API List. </w:t>
      </w:r>
      <w:ins w:id="63" w:author="Nokia" w:date="2022-02-08T12:34:00Z">
        <w:r w:rsidR="002437A0">
          <w:t>Otherwise, if the "</w:t>
        </w:r>
        <w:proofErr w:type="spellStart"/>
        <w:r w:rsidR="002437A0">
          <w:t>PatchUpdate</w:t>
        </w:r>
        <w:proofErr w:type="spellEnd"/>
        <w:r w:rsidR="002437A0">
          <w:t>" feature defined in subclause 8.</w:t>
        </w:r>
      </w:ins>
      <w:ins w:id="64" w:author="Nokia" w:date="2022-02-08T17:01:00Z">
        <w:r w:rsidR="000D6D85">
          <w:t>4</w:t>
        </w:r>
      </w:ins>
      <w:ins w:id="65" w:author="Nokia" w:date="2022-02-08T12:34:00Z">
        <w:r w:rsidR="002437A0">
          <w:t>.6 is supported, the consumer (e.g. API invoke</w:t>
        </w:r>
      </w:ins>
      <w:ins w:id="66" w:author="Nokia" w:date="2022-02-08T12:35:00Z">
        <w:r w:rsidR="002437A0">
          <w:t>r</w:t>
        </w:r>
      </w:ins>
      <w:ins w:id="67" w:author="Nokia" w:date="2022-02-08T12:34:00Z">
        <w:r w:rsidR="002437A0">
          <w:t xml:space="preserve"> function) may send an HTTP PATCH request message to the concerned service API resource URI in the </w:t>
        </w:r>
        <w:r w:rsidR="002437A0">
          <w:rPr>
            <w:lang w:eastAsia="zh-CN"/>
          </w:rPr>
          <w:t>CAPIF core function</w:t>
        </w:r>
        <w:r w:rsidR="002437A0">
          <w:t>. The body of the HTTP PATCH request message shall include the requested modifications as specified in subclause 8.</w:t>
        </w:r>
      </w:ins>
      <w:ins w:id="68" w:author="Nokia" w:date="2022-02-08T17:01:00Z">
        <w:r w:rsidR="000D6D85">
          <w:t>4</w:t>
        </w:r>
      </w:ins>
      <w:ins w:id="69" w:author="Nokia" w:date="2022-02-08T12:34:00Z">
        <w:r w:rsidR="002437A0">
          <w:t>.2.3.3.2a.</w:t>
        </w:r>
      </w:ins>
      <w:ins w:id="70" w:author="Nokia" w:date="2022-02-08T12:35:00Z">
        <w:r w:rsidR="002437A0">
          <w:t xml:space="preserve"> </w:t>
        </w:r>
      </w:ins>
    </w:p>
    <w:p w14:paraId="5A9C10FC" w14:textId="0060279D" w:rsidR="00B34514" w:rsidRDefault="00B34514" w:rsidP="00B34514">
      <w:pPr>
        <w:rPr>
          <w:lang w:val="en-IN"/>
        </w:rPr>
      </w:pPr>
      <w:r>
        <w:rPr>
          <w:lang w:val="en-IN"/>
        </w:rPr>
        <w:t xml:space="preserve">Upon receiving the above described HTTP PUT </w:t>
      </w:r>
      <w:ins w:id="71" w:author="Nokia" w:date="2022-02-08T12:35:00Z">
        <w:r w:rsidR="002437A0">
          <w:rPr>
            <w:lang w:val="en-IN"/>
          </w:rPr>
          <w:t xml:space="preserve">or PATCH request </w:t>
        </w:r>
      </w:ins>
      <w:r>
        <w:rPr>
          <w:lang w:val="en-IN"/>
        </w:rPr>
        <w:t>message:</w:t>
      </w:r>
    </w:p>
    <w:p w14:paraId="30447A20" w14:textId="77777777" w:rsidR="00B34514" w:rsidRDefault="00B34514" w:rsidP="00B34514">
      <w:pPr>
        <w:pStyle w:val="B10"/>
      </w:pPr>
      <w:r>
        <w:rPr>
          <w:lang w:val="en-IN"/>
        </w:rPr>
        <w:t>1.</w:t>
      </w:r>
      <w:r>
        <w:rPr>
          <w:lang w:val="en-IN"/>
        </w:rPr>
        <w:tab/>
        <w:t xml:space="preserve">if the CAPIF core function decides to </w:t>
      </w:r>
      <w:r>
        <w:t>update the API list of the API invoker without validation by CAPIF administrator, then the CAPIF core function:</w:t>
      </w:r>
    </w:p>
    <w:p w14:paraId="4E0DEAA7" w14:textId="300B38F2" w:rsidR="00B34514" w:rsidRDefault="00B34514" w:rsidP="00B34514">
      <w:pPr>
        <w:pStyle w:val="B2"/>
        <w:rPr>
          <w:lang w:val="en-IN"/>
        </w:rPr>
      </w:pPr>
      <w:r>
        <w:t>a.</w:t>
      </w:r>
      <w:r>
        <w:tab/>
        <w:t xml:space="preserve">shall determine if the request in the HTTP PUT </w:t>
      </w:r>
      <w:ins w:id="72" w:author="Nokia" w:date="2022-02-08T12:36:00Z">
        <w:r w:rsidR="002437A0">
          <w:t xml:space="preserve">or PATCH request </w:t>
        </w:r>
      </w:ins>
      <w:r>
        <w:t>message by the API invoker is authorized or not</w:t>
      </w:r>
      <w:r>
        <w:rPr>
          <w:lang w:val="en-IN"/>
        </w:rPr>
        <w:t>.</w:t>
      </w:r>
    </w:p>
    <w:p w14:paraId="06EFD805" w14:textId="77777777" w:rsidR="00B34514" w:rsidRDefault="00B34514" w:rsidP="00B34514">
      <w:pPr>
        <w:pStyle w:val="B2"/>
        <w:rPr>
          <w:lang w:val="en-IN"/>
        </w:rPr>
      </w:pPr>
      <w:r>
        <w:rPr>
          <w:lang w:val="en-IN"/>
        </w:rPr>
        <w:t>b.</w:t>
      </w:r>
      <w:r>
        <w:rPr>
          <w:lang w:val="en-IN"/>
        </w:rPr>
        <w:tab/>
        <w:t>verify that t</w:t>
      </w:r>
      <w:r>
        <w:t>he "</w:t>
      </w:r>
      <w:proofErr w:type="spellStart"/>
      <w:r>
        <w:t>apiInvokerId</w:t>
      </w:r>
      <w:proofErr w:type="spellEnd"/>
      <w:r>
        <w:t>” and “</w:t>
      </w:r>
      <w:proofErr w:type="spellStart"/>
      <w:r>
        <w:t>onboardingInformation</w:t>
      </w:r>
      <w:proofErr w:type="spellEnd"/>
      <w:r>
        <w:t>” properties are same as in API invoker resource on CAPIF core function.</w:t>
      </w:r>
    </w:p>
    <w:p w14:paraId="3A3EF901" w14:textId="77777777" w:rsidR="00B34514" w:rsidRDefault="00B34514" w:rsidP="00B34514">
      <w:pPr>
        <w:pStyle w:val="B2"/>
        <w:rPr>
          <w:lang w:val="en-IN"/>
        </w:rPr>
      </w:pPr>
      <w:r>
        <w:rPr>
          <w:lang w:val="en-IN"/>
        </w:rPr>
        <w:t>c.</w:t>
      </w:r>
      <w:r>
        <w:rPr>
          <w:lang w:val="en-IN"/>
        </w:rPr>
        <w:tab/>
        <w:t>if the API invoker</w:t>
      </w:r>
      <w:r>
        <w:t>'s request</w:t>
      </w:r>
      <w:r>
        <w:rPr>
          <w:lang w:val="en-IN"/>
        </w:rPr>
        <w:t xml:space="preserve"> is authorized and the properties </w:t>
      </w:r>
      <w:r>
        <w:t>"</w:t>
      </w:r>
      <w:proofErr w:type="spellStart"/>
      <w:r>
        <w:t>apiInvokerId</w:t>
      </w:r>
      <w:proofErr w:type="spellEnd"/>
      <w:r>
        <w:t>” and “</w:t>
      </w:r>
      <w:proofErr w:type="spellStart"/>
      <w:r>
        <w:t>onboardingInformation</w:t>
      </w:r>
      <w:proofErr w:type="spellEnd"/>
      <w:r>
        <w:t>” match</w:t>
      </w:r>
      <w:r>
        <w:rPr>
          <w:lang w:val="en-IN"/>
        </w:rPr>
        <w:t>, the CAPIF core function shall:</w:t>
      </w:r>
    </w:p>
    <w:p w14:paraId="1CE37641" w14:textId="77777777" w:rsidR="00B34514" w:rsidRDefault="00B34514" w:rsidP="00B34514">
      <w:pPr>
        <w:pStyle w:val="B3"/>
        <w:rPr>
          <w:lang w:val="en-IN"/>
        </w:rPr>
      </w:pPr>
      <w:proofErr w:type="spellStart"/>
      <w:r>
        <w:rPr>
          <w:lang w:val="en-IN"/>
        </w:rPr>
        <w:t>i</w:t>
      </w:r>
      <w:proofErr w:type="spellEnd"/>
      <w:r>
        <w:rPr>
          <w:lang w:val="en-IN"/>
        </w:rPr>
        <w:t>.</w:t>
      </w:r>
      <w:r>
        <w:rPr>
          <w:lang w:val="en-IN"/>
        </w:rPr>
        <w:tab/>
        <w:t>if the request contains an API list:</w:t>
      </w:r>
    </w:p>
    <w:p w14:paraId="5D3C5BC0" w14:textId="77777777" w:rsidR="00B34514" w:rsidRDefault="00B34514" w:rsidP="00B34514">
      <w:pPr>
        <w:pStyle w:val="B4"/>
        <w:rPr>
          <w:lang w:val="en-IN"/>
        </w:rPr>
      </w:pPr>
      <w:r>
        <w:rPr>
          <w:lang w:val="en-IN"/>
        </w:rPr>
        <w:t>-</w:t>
      </w:r>
      <w:r>
        <w:rPr>
          <w:lang w:val="en-IN"/>
        </w:rPr>
        <w:tab/>
        <w:t>create a list of APIs the API invoker is allowed to access; and</w:t>
      </w:r>
    </w:p>
    <w:p w14:paraId="6F98C12B" w14:textId="27B879FC" w:rsidR="00B34514" w:rsidRDefault="00B34514" w:rsidP="00B34514">
      <w:pPr>
        <w:pStyle w:val="B4"/>
        <w:rPr>
          <w:lang w:val="en-IN"/>
        </w:rPr>
      </w:pPr>
      <w:r>
        <w:rPr>
          <w:lang w:val="en-IN"/>
        </w:rPr>
        <w:t>-</w:t>
      </w:r>
      <w:r>
        <w:rPr>
          <w:lang w:val="en-IN"/>
        </w:rPr>
        <w:tab/>
        <w:t xml:space="preserve">update the resource identified by the CAPIF Resource URI of the API invoker’s HTTP PUT </w:t>
      </w:r>
      <w:ins w:id="73" w:author="Nokia" w:date="2022-02-08T12:36:00Z">
        <w:r w:rsidR="002437A0">
          <w:rPr>
            <w:lang w:val="en-IN"/>
          </w:rPr>
          <w:t xml:space="preserve">or PATCH </w:t>
        </w:r>
      </w:ins>
      <w:r>
        <w:rPr>
          <w:lang w:val="en-IN"/>
        </w:rPr>
        <w:t>request with the updated information in the request and the API list created in step A;</w:t>
      </w:r>
    </w:p>
    <w:p w14:paraId="52378874" w14:textId="24547468" w:rsidR="00B34514" w:rsidRDefault="00B34514" w:rsidP="00B34514">
      <w:pPr>
        <w:pStyle w:val="B3"/>
        <w:rPr>
          <w:lang w:val="en-IN"/>
        </w:rPr>
      </w:pPr>
      <w:r>
        <w:rPr>
          <w:lang w:val="en-IN"/>
        </w:rPr>
        <w:t>ii.</w:t>
      </w:r>
      <w:r>
        <w:rPr>
          <w:lang w:val="en-IN"/>
        </w:rPr>
        <w:tab/>
        <w:t xml:space="preserve">if the request does not contain an API list, update the resource identified by the CAPIF Resource URI of the API invoker’s HTTP PUT </w:t>
      </w:r>
      <w:ins w:id="74" w:author="Nokia" w:date="2022-02-08T12:37:00Z">
        <w:r w:rsidR="002437A0">
          <w:rPr>
            <w:lang w:val="en-IN"/>
          </w:rPr>
          <w:t xml:space="preserve">or PATCH </w:t>
        </w:r>
      </w:ins>
      <w:r>
        <w:rPr>
          <w:lang w:val="en-IN"/>
        </w:rPr>
        <w:t>request with the updated information in the request; and</w:t>
      </w:r>
    </w:p>
    <w:p w14:paraId="377AB178" w14:textId="77777777" w:rsidR="00B34514" w:rsidRDefault="00B34514" w:rsidP="00B34514">
      <w:pPr>
        <w:pStyle w:val="B3"/>
        <w:rPr>
          <w:lang w:val="en-IN" w:eastAsia="zh-CN"/>
        </w:rPr>
      </w:pPr>
      <w:r>
        <w:rPr>
          <w:lang w:val="en-IN" w:eastAsia="zh-CN"/>
        </w:rPr>
        <w:t>iii.</w:t>
      </w:r>
      <w:r>
        <w:rPr>
          <w:lang w:val="en-IN" w:eastAsia="zh-CN"/>
        </w:rPr>
        <w:tab/>
        <w:t>return the updated API invoker details;</w:t>
      </w:r>
    </w:p>
    <w:p w14:paraId="78F70E93" w14:textId="77777777" w:rsidR="00B34514" w:rsidRDefault="00B34514" w:rsidP="00B34514">
      <w:pPr>
        <w:pStyle w:val="B10"/>
      </w:pPr>
      <w:r>
        <w:t>2.</w:t>
      </w:r>
      <w:r>
        <w:tab/>
        <w:t>o</w:t>
      </w:r>
      <w:proofErr w:type="spellStart"/>
      <w:r>
        <w:rPr>
          <w:lang w:val="en-IN"/>
        </w:rPr>
        <w:t>therwise</w:t>
      </w:r>
      <w:proofErr w:type="spellEnd"/>
      <w:r>
        <w:rPr>
          <w:lang w:val="en-IN"/>
        </w:rPr>
        <w:t>,</w:t>
      </w:r>
      <w:r>
        <w:t xml:space="preserve"> the CAPIF core function:</w:t>
      </w:r>
    </w:p>
    <w:p w14:paraId="38F71045" w14:textId="77777777" w:rsidR="00B34514" w:rsidRDefault="00B34514" w:rsidP="00B34514">
      <w:pPr>
        <w:pStyle w:val="B2"/>
      </w:pPr>
      <w:r>
        <w:t>a.</w:t>
      </w:r>
      <w:r>
        <w:tab/>
        <w:t>shall acknowledge the receipt of the update API invoker details request to the API invoker.</w:t>
      </w:r>
    </w:p>
    <w:p w14:paraId="7937EC12" w14:textId="77777777" w:rsidR="00B34514" w:rsidRDefault="00B34514" w:rsidP="00B34514">
      <w:pPr>
        <w:pStyle w:val="B2"/>
      </w:pPr>
      <w:r>
        <w:rPr>
          <w:lang w:val="en-IN"/>
        </w:rPr>
        <w:t>b.</w:t>
      </w:r>
      <w:r>
        <w:rPr>
          <w:lang w:val="en-IN"/>
        </w:rPr>
        <w:tab/>
        <w:t>verify that t</w:t>
      </w:r>
      <w:r>
        <w:t>he "</w:t>
      </w:r>
      <w:proofErr w:type="spellStart"/>
      <w:r>
        <w:t>apiInvokerId</w:t>
      </w:r>
      <w:proofErr w:type="spellEnd"/>
      <w:r>
        <w:t>” and “</w:t>
      </w:r>
      <w:proofErr w:type="spellStart"/>
      <w:r>
        <w:t>onboardingInformation</w:t>
      </w:r>
      <w:proofErr w:type="spellEnd"/>
      <w:r>
        <w:t>” properties are same as in API invoker resource on CAPIF core function;</w:t>
      </w:r>
    </w:p>
    <w:p w14:paraId="716879E7" w14:textId="24F25530" w:rsidR="00B34514" w:rsidRDefault="00B34514" w:rsidP="00B34514">
      <w:pPr>
        <w:pStyle w:val="B2"/>
      </w:pPr>
      <w:r>
        <w:t>c.</w:t>
      </w:r>
      <w:r>
        <w:tab/>
        <w:t xml:space="preserve">if </w:t>
      </w:r>
      <w:r>
        <w:rPr>
          <w:lang w:val="en-IN"/>
        </w:rPr>
        <w:t xml:space="preserve">the properties </w:t>
      </w:r>
      <w:r>
        <w:t>"</w:t>
      </w:r>
      <w:proofErr w:type="spellStart"/>
      <w:r>
        <w:t>apiInvokerId</w:t>
      </w:r>
      <w:proofErr w:type="spellEnd"/>
      <w:r>
        <w:t>” and “</w:t>
      </w:r>
      <w:proofErr w:type="spellStart"/>
      <w:r>
        <w:t>onboardingInformation</w:t>
      </w:r>
      <w:proofErr w:type="spellEnd"/>
      <w:r>
        <w:t xml:space="preserve">” match, then shall request the CAPIF administrator to validate the request or the API management to validate the request by sharing the API invoker identity information and the updated information received in the HTTP PUT </w:t>
      </w:r>
      <w:ins w:id="75" w:author="Nokia" w:date="2022-02-08T12:37:00Z">
        <w:r w:rsidR="002437A0">
          <w:t xml:space="preserve">or PATCH request </w:t>
        </w:r>
      </w:ins>
      <w:r>
        <w:t>message;</w:t>
      </w:r>
    </w:p>
    <w:p w14:paraId="50198D6D" w14:textId="77777777" w:rsidR="00B34514" w:rsidRDefault="00B34514" w:rsidP="00B34514">
      <w:pPr>
        <w:pStyle w:val="B2"/>
      </w:pPr>
      <w:r>
        <w:t>d.</w:t>
      </w:r>
      <w:r>
        <w:tab/>
        <w:t>on receiving confirmation of successful validation of the request from the CAPIF administrator or the API management, the CAPIF core function shall:</w:t>
      </w:r>
    </w:p>
    <w:p w14:paraId="7F5367D5" w14:textId="30981EEA" w:rsidR="00B34514" w:rsidRDefault="00B34514" w:rsidP="00B34514">
      <w:pPr>
        <w:pStyle w:val="B3"/>
        <w:rPr>
          <w:lang w:eastAsia="zh-CN"/>
        </w:rPr>
      </w:pPr>
      <w:proofErr w:type="spellStart"/>
      <w:r>
        <w:rPr>
          <w:lang w:eastAsia="zh-CN"/>
        </w:rPr>
        <w:t>i</w:t>
      </w:r>
      <w:proofErr w:type="spellEnd"/>
      <w:r>
        <w:rPr>
          <w:lang w:eastAsia="zh-CN"/>
        </w:rPr>
        <w:t>.</w:t>
      </w:r>
      <w:r>
        <w:rPr>
          <w:lang w:eastAsia="zh-CN"/>
        </w:rPr>
        <w:tab/>
        <w:t xml:space="preserve">update the resource identified by the CAPIF Resource URI of the API invoker’s HTTP PUT </w:t>
      </w:r>
      <w:ins w:id="76" w:author="Nokia" w:date="2022-02-08T12:37:00Z">
        <w:r w:rsidR="002437A0">
          <w:rPr>
            <w:lang w:eastAsia="zh-CN"/>
          </w:rPr>
          <w:t xml:space="preserve">or PATCH </w:t>
        </w:r>
      </w:ins>
      <w:r>
        <w:rPr>
          <w:lang w:eastAsia="zh-CN"/>
        </w:rPr>
        <w:t>request, with validated information; and</w:t>
      </w:r>
    </w:p>
    <w:p w14:paraId="3DC36365" w14:textId="77777777" w:rsidR="00B34514" w:rsidRDefault="00B34514" w:rsidP="00B34514">
      <w:pPr>
        <w:pStyle w:val="B3"/>
        <w:rPr>
          <w:lang w:val="en-IN" w:eastAsia="zh-CN"/>
        </w:rPr>
      </w:pPr>
      <w:r>
        <w:rPr>
          <w:lang w:val="en-IN" w:eastAsia="zh-CN"/>
        </w:rPr>
        <w:t>ii.</w:t>
      </w:r>
      <w:r>
        <w:rPr>
          <w:lang w:val="en-IN" w:eastAsia="zh-CN"/>
        </w:rPr>
        <w:tab/>
        <w:t>return the updated API invoker details.</w:t>
      </w:r>
    </w:p>
    <w:p w14:paraId="0BC8EDD7" w14:textId="77777777" w:rsidR="00B34514" w:rsidRDefault="00B34514" w:rsidP="00B34514">
      <w:pPr>
        <w:pStyle w:val="NO"/>
      </w:pPr>
      <w:r>
        <w:t>NOTE 1:</w:t>
      </w:r>
      <w:r>
        <w:tab/>
        <w:t>How the CAPIF core function determines that the CAPIF core function can process the request and update the API list of the API invoker automatically is out-of-scope of this specification.</w:t>
      </w:r>
    </w:p>
    <w:p w14:paraId="365903E8" w14:textId="77777777" w:rsidR="00B34514" w:rsidRDefault="00B34514" w:rsidP="00B34514">
      <w:pPr>
        <w:pStyle w:val="NO"/>
        <w:rPr>
          <w:lang w:val="en-IN"/>
        </w:rPr>
      </w:pPr>
      <w:r>
        <w:rPr>
          <w:lang w:val="en-IN"/>
        </w:rPr>
        <w:lastRenderedPageBreak/>
        <w:t>NOTE 2:</w:t>
      </w:r>
      <w:r>
        <w:rPr>
          <w:lang w:val="en-IN"/>
        </w:rPr>
        <w:tab/>
      </w:r>
      <w:r>
        <w:t xml:space="preserve">Interactions between the CAPIF core function and </w:t>
      </w:r>
      <w:r>
        <w:rPr>
          <w:lang w:val="en-IN"/>
        </w:rPr>
        <w:t>the CAPIF administrator or the API management is out-of-scope of this specification.</w:t>
      </w:r>
    </w:p>
    <w:p w14:paraId="102399CA" w14:textId="6A078AF0" w:rsidR="00DA4866" w:rsidRPr="002437A0" w:rsidRDefault="00B34514" w:rsidP="002437A0">
      <w:pPr>
        <w:pStyle w:val="NO"/>
        <w:rPr>
          <w:lang w:val="en-IN"/>
        </w:rPr>
      </w:pPr>
      <w:r>
        <w:rPr>
          <w:lang w:val="en-IN"/>
        </w:rPr>
        <w:t>NOTE 3:</w:t>
      </w:r>
      <w:r>
        <w:rPr>
          <w:lang w:val="en-IN"/>
        </w:rPr>
        <w:tab/>
        <w:t>After the operation is completed the API Invoker no longer needs to maintain the Notification Destination URI and may delete it.</w:t>
      </w:r>
    </w:p>
    <w:p w14:paraId="6E64E147" w14:textId="77777777" w:rsidR="00CA4249" w:rsidRPr="00FD3BBA" w:rsidRDefault="00CA4249" w:rsidP="00CA4249">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77" w:name="_Toc11247409"/>
      <w:bookmarkStart w:id="78" w:name="_Toc27044531"/>
      <w:bookmarkStart w:id="79" w:name="_Toc36033573"/>
      <w:bookmarkStart w:id="80" w:name="_Toc45131708"/>
      <w:bookmarkStart w:id="81" w:name="_Toc49775993"/>
      <w:bookmarkStart w:id="82" w:name="_Toc51746913"/>
      <w:bookmarkStart w:id="83" w:name="_Toc66360464"/>
      <w:bookmarkStart w:id="84" w:name="_Toc68104969"/>
      <w:bookmarkStart w:id="85" w:name="_Toc74755599"/>
      <w:bookmarkStart w:id="86" w:name="_Toc75351310"/>
      <w:bookmarkStart w:id="87" w:name="_Toc11247212"/>
      <w:bookmarkStart w:id="88" w:name="_Toc27044329"/>
      <w:bookmarkStart w:id="89" w:name="_Toc36033371"/>
      <w:bookmarkStart w:id="90" w:name="_Toc45131501"/>
      <w:bookmarkStart w:id="91" w:name="_Toc49775786"/>
      <w:bookmarkStart w:id="92" w:name="_Toc51746706"/>
      <w:bookmarkStart w:id="93" w:name="_Toc66360248"/>
      <w:bookmarkStart w:id="94" w:name="_Toc68104753"/>
      <w:bookmarkStart w:id="95" w:name="_Toc74755382"/>
      <w:bookmarkStart w:id="96" w:name="_Toc90642680"/>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7805DEE6" w14:textId="77777777" w:rsidR="006B5770" w:rsidRDefault="006B5770" w:rsidP="006B5770">
      <w:pPr>
        <w:pStyle w:val="Heading4"/>
      </w:pPr>
      <w:bookmarkStart w:id="97" w:name="_Toc28009895"/>
      <w:bookmarkStart w:id="98" w:name="_Toc34062015"/>
      <w:bookmarkStart w:id="99" w:name="_Toc36036771"/>
      <w:bookmarkStart w:id="100" w:name="_Toc43285019"/>
      <w:bookmarkStart w:id="101" w:name="_Toc45132798"/>
      <w:bookmarkStart w:id="102" w:name="_Toc51193492"/>
      <w:bookmarkStart w:id="103" w:name="_Toc51760691"/>
      <w:bookmarkStart w:id="104" w:name="_Toc59015141"/>
      <w:bookmarkStart w:id="105" w:name="_Toc59015657"/>
      <w:bookmarkStart w:id="106" w:name="_Toc68165699"/>
      <w:bookmarkStart w:id="107" w:name="_Toc83229795"/>
      <w:bookmarkStart w:id="108" w:name="_Toc90648995"/>
      <w:bookmarkStart w:id="109" w:name="_Toc28009831"/>
      <w:bookmarkStart w:id="110" w:name="_Toc34061950"/>
      <w:bookmarkStart w:id="111" w:name="_Toc36036706"/>
      <w:bookmarkStart w:id="112" w:name="_Toc43284953"/>
      <w:bookmarkStart w:id="113" w:name="_Toc45132732"/>
      <w:bookmarkStart w:id="114" w:name="_Toc51193426"/>
      <w:bookmarkStart w:id="115" w:name="_Toc51760625"/>
      <w:bookmarkStart w:id="116" w:name="_Toc59015075"/>
      <w:bookmarkStart w:id="117" w:name="_Toc59015591"/>
      <w:bookmarkStart w:id="118" w:name="_Toc68165633"/>
      <w:bookmarkStart w:id="119" w:name="_Toc83229729"/>
      <w:bookmarkStart w:id="120" w:name="_Toc90648928"/>
      <w:bookmarkStart w:id="121" w:name="_Toc90643219"/>
      <w:bookmarkStart w:id="122" w:name="_Toc11247441"/>
      <w:bookmarkStart w:id="123" w:name="_Toc27044563"/>
      <w:bookmarkStart w:id="124" w:name="_Toc36033605"/>
      <w:bookmarkStart w:id="125" w:name="_Toc45131740"/>
      <w:bookmarkStart w:id="126" w:name="_Toc49776025"/>
      <w:bookmarkStart w:id="127" w:name="_Toc51746945"/>
      <w:bookmarkStart w:id="128" w:name="_Toc66360499"/>
      <w:bookmarkStart w:id="129" w:name="_Toc68105004"/>
      <w:bookmarkStart w:id="130" w:name="_Toc74755634"/>
      <w:bookmarkStart w:id="131" w:name="_Toc90642937"/>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r>
        <w:t>8.4.2.1</w:t>
      </w:r>
      <w:r>
        <w:tab/>
        <w:t>Overview</w:t>
      </w:r>
      <w:bookmarkEnd w:id="97"/>
      <w:bookmarkEnd w:id="98"/>
      <w:bookmarkEnd w:id="99"/>
      <w:bookmarkEnd w:id="100"/>
      <w:bookmarkEnd w:id="101"/>
      <w:bookmarkEnd w:id="102"/>
      <w:bookmarkEnd w:id="103"/>
      <w:bookmarkEnd w:id="104"/>
      <w:bookmarkEnd w:id="105"/>
      <w:bookmarkEnd w:id="106"/>
      <w:bookmarkEnd w:id="107"/>
      <w:bookmarkEnd w:id="108"/>
    </w:p>
    <w:p w14:paraId="14451DD6" w14:textId="77777777" w:rsidR="006B5770" w:rsidRDefault="006B5770" w:rsidP="006B5770">
      <w:pPr>
        <w:pStyle w:val="TH"/>
      </w:pPr>
      <w:r>
        <w:object w:dxaOrig="6973" w:dyaOrig="4033" w14:anchorId="32C62F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9pt;height:202pt" o:ole="">
            <v:imagedata r:id="rId18" o:title=""/>
          </v:shape>
          <o:OLEObject Type="Embed" ProgID="Visio.Drawing.11" ShapeID="_x0000_i1025" DrawAspect="Content" ObjectID="_1706598304" r:id="rId19"/>
        </w:object>
      </w:r>
    </w:p>
    <w:p w14:paraId="3A964D05" w14:textId="77777777" w:rsidR="006B5770" w:rsidRDefault="006B5770" w:rsidP="006B5770">
      <w:pPr>
        <w:pStyle w:val="TF"/>
      </w:pPr>
      <w:r>
        <w:t xml:space="preserve">Figure 8.4.2.1-1: Resource URI structure of the </w:t>
      </w:r>
      <w:proofErr w:type="spellStart"/>
      <w:r>
        <w:t>CAPIF_API_Invoker_Management_API</w:t>
      </w:r>
      <w:proofErr w:type="spellEnd"/>
    </w:p>
    <w:p w14:paraId="33158E16" w14:textId="77777777" w:rsidR="006B5770" w:rsidRDefault="006B5770" w:rsidP="006B5770">
      <w:r>
        <w:t>Table 8.4.2.1-1 provides an overview of the resources and applicable HTTP methods.</w:t>
      </w:r>
    </w:p>
    <w:p w14:paraId="5CF8B097" w14:textId="77777777" w:rsidR="006B5770" w:rsidRDefault="006B5770" w:rsidP="006B5770">
      <w:pPr>
        <w:pStyle w:val="TH"/>
      </w:pPr>
      <w:r>
        <w:t>Table 8.4.2.1-1: Resources and methods overview</w:t>
      </w:r>
    </w:p>
    <w:tbl>
      <w:tblPr>
        <w:tblW w:w="49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470"/>
        <w:gridCol w:w="3069"/>
        <w:gridCol w:w="1019"/>
        <w:gridCol w:w="2927"/>
      </w:tblGrid>
      <w:tr w:rsidR="006B5770" w14:paraId="6D6D113A" w14:textId="77777777" w:rsidTr="00274919">
        <w:trPr>
          <w:jc w:val="center"/>
        </w:trPr>
        <w:tc>
          <w:tcPr>
            <w:tcW w:w="1302"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4B9B7F73" w14:textId="77777777" w:rsidR="006B5770" w:rsidRDefault="006B5770" w:rsidP="00274919">
            <w:pPr>
              <w:pStyle w:val="TAH"/>
            </w:pPr>
            <w:r>
              <w:t>Resource name</w:t>
            </w:r>
          </w:p>
        </w:tc>
        <w:tc>
          <w:tcPr>
            <w:tcW w:w="1618"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27753C84" w14:textId="77777777" w:rsidR="006B5770" w:rsidRDefault="006B5770" w:rsidP="00274919">
            <w:pPr>
              <w:pStyle w:val="TAH"/>
            </w:pPr>
            <w:r>
              <w:t>Resource URI</w:t>
            </w:r>
          </w:p>
        </w:tc>
        <w:tc>
          <w:tcPr>
            <w:tcW w:w="537"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579F5058" w14:textId="77777777" w:rsidR="006B5770" w:rsidRDefault="006B5770" w:rsidP="00274919">
            <w:pPr>
              <w:pStyle w:val="TAH"/>
            </w:pPr>
            <w:r>
              <w:t>HTTP method or custom operation</w:t>
            </w:r>
          </w:p>
        </w:tc>
        <w:tc>
          <w:tcPr>
            <w:tcW w:w="1543"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15DA293F" w14:textId="77777777" w:rsidR="006B5770" w:rsidRDefault="006B5770" w:rsidP="00274919">
            <w:pPr>
              <w:pStyle w:val="TAH"/>
            </w:pPr>
            <w:r>
              <w:t>Description</w:t>
            </w:r>
          </w:p>
        </w:tc>
      </w:tr>
      <w:tr w:rsidR="006B5770" w14:paraId="6E8929E9" w14:textId="77777777" w:rsidTr="00274919">
        <w:trPr>
          <w:jc w:val="center"/>
        </w:trPr>
        <w:tc>
          <w:tcPr>
            <w:tcW w:w="0" w:type="auto"/>
            <w:tcBorders>
              <w:top w:val="single" w:sz="4" w:space="0" w:color="auto"/>
              <w:left w:val="single" w:sz="4" w:space="0" w:color="auto"/>
              <w:bottom w:val="single" w:sz="4" w:space="0" w:color="auto"/>
              <w:right w:val="single" w:sz="4" w:space="0" w:color="auto"/>
            </w:tcBorders>
          </w:tcPr>
          <w:p w14:paraId="0C3AD8E2" w14:textId="77777777" w:rsidR="006B5770" w:rsidRDefault="006B5770" w:rsidP="00274919">
            <w:pPr>
              <w:pStyle w:val="TAL"/>
            </w:pPr>
            <w:r>
              <w:t>On-boarded API Invokers</w:t>
            </w:r>
          </w:p>
          <w:p w14:paraId="489EFE7D" w14:textId="77777777" w:rsidR="006B5770" w:rsidRDefault="006B5770" w:rsidP="00274919">
            <w:pPr>
              <w:pStyle w:val="TAL"/>
            </w:pPr>
          </w:p>
        </w:tc>
        <w:tc>
          <w:tcPr>
            <w:tcW w:w="1618" w:type="pct"/>
            <w:tcBorders>
              <w:top w:val="single" w:sz="4" w:space="0" w:color="auto"/>
              <w:left w:val="single" w:sz="4" w:space="0" w:color="auto"/>
              <w:bottom w:val="single" w:sz="4" w:space="0" w:color="auto"/>
              <w:right w:val="single" w:sz="4" w:space="0" w:color="auto"/>
            </w:tcBorders>
          </w:tcPr>
          <w:p w14:paraId="1695D795" w14:textId="77777777" w:rsidR="006B5770" w:rsidRDefault="006B5770" w:rsidP="00274919">
            <w:pPr>
              <w:pStyle w:val="TAL"/>
            </w:pPr>
            <w:r>
              <w:t>/</w:t>
            </w:r>
            <w:proofErr w:type="spellStart"/>
            <w:r>
              <w:t>onboardedInvokers</w:t>
            </w:r>
            <w:proofErr w:type="spellEnd"/>
          </w:p>
        </w:tc>
        <w:tc>
          <w:tcPr>
            <w:tcW w:w="537" w:type="pct"/>
            <w:tcBorders>
              <w:top w:val="single" w:sz="4" w:space="0" w:color="auto"/>
              <w:left w:val="single" w:sz="4" w:space="0" w:color="auto"/>
              <w:bottom w:val="single" w:sz="4" w:space="0" w:color="auto"/>
              <w:right w:val="single" w:sz="4" w:space="0" w:color="auto"/>
            </w:tcBorders>
          </w:tcPr>
          <w:p w14:paraId="0D7C1E43" w14:textId="77777777" w:rsidR="006B5770" w:rsidRDefault="006B5770" w:rsidP="00274919">
            <w:pPr>
              <w:pStyle w:val="TAL"/>
            </w:pPr>
            <w:r>
              <w:t>POST</w:t>
            </w:r>
          </w:p>
        </w:tc>
        <w:tc>
          <w:tcPr>
            <w:tcW w:w="1543" w:type="pct"/>
            <w:tcBorders>
              <w:top w:val="single" w:sz="4" w:space="0" w:color="auto"/>
              <w:left w:val="single" w:sz="4" w:space="0" w:color="auto"/>
              <w:bottom w:val="single" w:sz="4" w:space="0" w:color="auto"/>
              <w:right w:val="single" w:sz="4" w:space="0" w:color="auto"/>
            </w:tcBorders>
          </w:tcPr>
          <w:p w14:paraId="6DA1AD7B" w14:textId="77777777" w:rsidR="006B5770" w:rsidRDefault="006B5770" w:rsidP="00274919">
            <w:pPr>
              <w:pStyle w:val="TAL"/>
            </w:pPr>
            <w:r>
              <w:t>On-boards a new API invoker by creating an API invoker profile</w:t>
            </w:r>
          </w:p>
        </w:tc>
      </w:tr>
      <w:tr w:rsidR="006B5770" w14:paraId="6CACD326" w14:textId="77777777" w:rsidTr="00274919">
        <w:trPr>
          <w:jc w:val="center"/>
        </w:trPr>
        <w:tc>
          <w:tcPr>
            <w:tcW w:w="0" w:type="auto"/>
            <w:vMerge w:val="restart"/>
            <w:tcBorders>
              <w:top w:val="single" w:sz="4" w:space="0" w:color="auto"/>
              <w:left w:val="single" w:sz="4" w:space="0" w:color="auto"/>
              <w:right w:val="single" w:sz="4" w:space="0" w:color="auto"/>
            </w:tcBorders>
          </w:tcPr>
          <w:p w14:paraId="1F19D4F2" w14:textId="77777777" w:rsidR="006B5770" w:rsidRDefault="006B5770" w:rsidP="00274919">
            <w:pPr>
              <w:pStyle w:val="TAL"/>
            </w:pPr>
            <w:r>
              <w:t>Individual On-boarded API Invoker</w:t>
            </w:r>
          </w:p>
        </w:tc>
        <w:tc>
          <w:tcPr>
            <w:tcW w:w="1618" w:type="pct"/>
            <w:vMerge w:val="restart"/>
            <w:tcBorders>
              <w:top w:val="single" w:sz="4" w:space="0" w:color="auto"/>
              <w:left w:val="single" w:sz="4" w:space="0" w:color="auto"/>
              <w:right w:val="single" w:sz="4" w:space="0" w:color="auto"/>
            </w:tcBorders>
          </w:tcPr>
          <w:p w14:paraId="3D0B00C9" w14:textId="77777777" w:rsidR="006B5770" w:rsidRDefault="006B5770" w:rsidP="00274919">
            <w:pPr>
              <w:pStyle w:val="TAL"/>
            </w:pPr>
            <w:r>
              <w:t>/</w:t>
            </w:r>
            <w:proofErr w:type="spellStart"/>
            <w:r>
              <w:t>onboardedInvokers</w:t>
            </w:r>
            <w:proofErr w:type="spellEnd"/>
            <w:r>
              <w:t>/{</w:t>
            </w:r>
            <w:proofErr w:type="spellStart"/>
            <w:r>
              <w:t>onboardingId</w:t>
            </w:r>
            <w:proofErr w:type="spellEnd"/>
            <w:r>
              <w:t>}</w:t>
            </w:r>
          </w:p>
        </w:tc>
        <w:tc>
          <w:tcPr>
            <w:tcW w:w="537" w:type="pct"/>
            <w:tcBorders>
              <w:top w:val="single" w:sz="4" w:space="0" w:color="auto"/>
              <w:left w:val="single" w:sz="4" w:space="0" w:color="auto"/>
              <w:bottom w:val="single" w:sz="4" w:space="0" w:color="auto"/>
              <w:right w:val="single" w:sz="4" w:space="0" w:color="auto"/>
            </w:tcBorders>
          </w:tcPr>
          <w:p w14:paraId="6A29F3B0" w14:textId="77777777" w:rsidR="006B5770" w:rsidRDefault="006B5770" w:rsidP="00274919">
            <w:pPr>
              <w:pStyle w:val="TAL"/>
            </w:pPr>
            <w:r>
              <w:t>DELETE</w:t>
            </w:r>
          </w:p>
        </w:tc>
        <w:tc>
          <w:tcPr>
            <w:tcW w:w="1543" w:type="pct"/>
            <w:tcBorders>
              <w:top w:val="single" w:sz="4" w:space="0" w:color="auto"/>
              <w:left w:val="single" w:sz="4" w:space="0" w:color="auto"/>
              <w:bottom w:val="single" w:sz="4" w:space="0" w:color="auto"/>
              <w:right w:val="single" w:sz="4" w:space="0" w:color="auto"/>
            </w:tcBorders>
          </w:tcPr>
          <w:p w14:paraId="66768A84" w14:textId="77777777" w:rsidR="006B5770" w:rsidRDefault="006B5770" w:rsidP="00274919">
            <w:pPr>
              <w:pStyle w:val="TAL"/>
            </w:pPr>
            <w:r>
              <w:t>Off-boards an individual API invoker by deleting the associated API invoker profile identified by {</w:t>
            </w:r>
            <w:proofErr w:type="spellStart"/>
            <w:r>
              <w:t>onboardingId</w:t>
            </w:r>
            <w:proofErr w:type="spellEnd"/>
            <w:r>
              <w:t>}</w:t>
            </w:r>
          </w:p>
        </w:tc>
      </w:tr>
      <w:tr w:rsidR="006B5770" w14:paraId="7029874B" w14:textId="77777777" w:rsidTr="00274919">
        <w:trPr>
          <w:jc w:val="center"/>
          <w:ins w:id="132" w:author="Nokia" w:date="2022-02-08T12:41:00Z"/>
        </w:trPr>
        <w:tc>
          <w:tcPr>
            <w:tcW w:w="0" w:type="auto"/>
            <w:vMerge/>
            <w:tcBorders>
              <w:top w:val="single" w:sz="4" w:space="0" w:color="auto"/>
              <w:left w:val="single" w:sz="4" w:space="0" w:color="auto"/>
              <w:right w:val="single" w:sz="4" w:space="0" w:color="auto"/>
            </w:tcBorders>
          </w:tcPr>
          <w:p w14:paraId="58B2DA30" w14:textId="77777777" w:rsidR="006B5770" w:rsidRDefault="006B5770" w:rsidP="006B5770">
            <w:pPr>
              <w:pStyle w:val="TAL"/>
              <w:rPr>
                <w:ins w:id="133" w:author="Nokia" w:date="2022-02-08T12:41:00Z"/>
              </w:rPr>
            </w:pPr>
          </w:p>
        </w:tc>
        <w:tc>
          <w:tcPr>
            <w:tcW w:w="1618" w:type="pct"/>
            <w:vMerge/>
            <w:tcBorders>
              <w:top w:val="single" w:sz="4" w:space="0" w:color="auto"/>
              <w:left w:val="single" w:sz="4" w:space="0" w:color="auto"/>
              <w:right w:val="single" w:sz="4" w:space="0" w:color="auto"/>
            </w:tcBorders>
          </w:tcPr>
          <w:p w14:paraId="60695B52" w14:textId="77777777" w:rsidR="006B5770" w:rsidRDefault="006B5770" w:rsidP="006B5770">
            <w:pPr>
              <w:pStyle w:val="TAL"/>
              <w:rPr>
                <w:ins w:id="134" w:author="Nokia" w:date="2022-02-08T12:41:00Z"/>
              </w:rPr>
            </w:pPr>
          </w:p>
        </w:tc>
        <w:tc>
          <w:tcPr>
            <w:tcW w:w="537" w:type="pct"/>
            <w:tcBorders>
              <w:top w:val="single" w:sz="4" w:space="0" w:color="auto"/>
              <w:left w:val="single" w:sz="4" w:space="0" w:color="auto"/>
              <w:bottom w:val="single" w:sz="4" w:space="0" w:color="auto"/>
              <w:right w:val="single" w:sz="4" w:space="0" w:color="auto"/>
            </w:tcBorders>
          </w:tcPr>
          <w:p w14:paraId="44E14A9B" w14:textId="05999CDB" w:rsidR="006B5770" w:rsidRDefault="006B5770" w:rsidP="006B5770">
            <w:pPr>
              <w:pStyle w:val="TAL"/>
              <w:rPr>
                <w:ins w:id="135" w:author="Nokia" w:date="2022-02-08T12:41:00Z"/>
              </w:rPr>
            </w:pPr>
            <w:ins w:id="136" w:author="Nokia" w:date="2022-02-08T12:41:00Z">
              <w:r>
                <w:t>PATCH</w:t>
              </w:r>
            </w:ins>
          </w:p>
        </w:tc>
        <w:tc>
          <w:tcPr>
            <w:tcW w:w="1543" w:type="pct"/>
            <w:tcBorders>
              <w:top w:val="single" w:sz="4" w:space="0" w:color="auto"/>
              <w:left w:val="single" w:sz="4" w:space="0" w:color="auto"/>
              <w:bottom w:val="single" w:sz="4" w:space="0" w:color="auto"/>
              <w:right w:val="single" w:sz="4" w:space="0" w:color="auto"/>
            </w:tcBorders>
          </w:tcPr>
          <w:p w14:paraId="11F7F2C7" w14:textId="0607249F" w:rsidR="006B5770" w:rsidRDefault="006B5770" w:rsidP="006B5770">
            <w:pPr>
              <w:pStyle w:val="TAL"/>
              <w:rPr>
                <w:ins w:id="137" w:author="Nokia" w:date="2022-02-08T12:41:00Z"/>
              </w:rPr>
            </w:pPr>
            <w:ins w:id="138" w:author="Nokia" w:date="2022-02-08T12:41:00Z">
              <w:r>
                <w:t>Modif</w:t>
              </w:r>
            </w:ins>
            <w:ins w:id="139" w:author="Nokia" w:date="2022-02-08T12:42:00Z">
              <w:r>
                <w:t>ies</w:t>
              </w:r>
            </w:ins>
            <w:ins w:id="140" w:author="Nokia" w:date="2022-02-08T12:41:00Z">
              <w:r>
                <w:t xml:space="preserve"> </w:t>
              </w:r>
            </w:ins>
            <w:ins w:id="141" w:author="Nokia" w:date="2022-02-08T12:42:00Z">
              <w:r>
                <w:t>the API invoker details of an individual API invoker identified by the {</w:t>
              </w:r>
              <w:proofErr w:type="spellStart"/>
              <w:r>
                <w:t>onboardingId</w:t>
              </w:r>
              <w:proofErr w:type="spellEnd"/>
              <w:r>
                <w:t>}</w:t>
              </w:r>
            </w:ins>
          </w:p>
        </w:tc>
      </w:tr>
      <w:tr w:rsidR="006B5770" w14:paraId="75403009" w14:textId="77777777" w:rsidTr="00274919">
        <w:trPr>
          <w:jc w:val="center"/>
        </w:trPr>
        <w:tc>
          <w:tcPr>
            <w:tcW w:w="0" w:type="auto"/>
            <w:vMerge/>
            <w:tcBorders>
              <w:left w:val="single" w:sz="4" w:space="0" w:color="auto"/>
              <w:bottom w:val="single" w:sz="4" w:space="0" w:color="auto"/>
              <w:right w:val="single" w:sz="4" w:space="0" w:color="auto"/>
            </w:tcBorders>
          </w:tcPr>
          <w:p w14:paraId="3D2D59E8" w14:textId="77777777" w:rsidR="006B5770" w:rsidRDefault="006B5770" w:rsidP="006B5770">
            <w:pPr>
              <w:pStyle w:val="TAL"/>
            </w:pPr>
          </w:p>
        </w:tc>
        <w:tc>
          <w:tcPr>
            <w:tcW w:w="1618" w:type="pct"/>
            <w:vMerge/>
            <w:tcBorders>
              <w:left w:val="single" w:sz="4" w:space="0" w:color="auto"/>
              <w:bottom w:val="single" w:sz="4" w:space="0" w:color="auto"/>
              <w:right w:val="single" w:sz="4" w:space="0" w:color="auto"/>
            </w:tcBorders>
          </w:tcPr>
          <w:p w14:paraId="0FDEF1ED" w14:textId="77777777" w:rsidR="006B5770" w:rsidRDefault="006B5770" w:rsidP="006B5770">
            <w:pPr>
              <w:pStyle w:val="TAL"/>
            </w:pPr>
          </w:p>
        </w:tc>
        <w:tc>
          <w:tcPr>
            <w:tcW w:w="537" w:type="pct"/>
            <w:tcBorders>
              <w:top w:val="single" w:sz="4" w:space="0" w:color="auto"/>
              <w:left w:val="single" w:sz="4" w:space="0" w:color="auto"/>
              <w:bottom w:val="single" w:sz="4" w:space="0" w:color="auto"/>
              <w:right w:val="single" w:sz="4" w:space="0" w:color="auto"/>
            </w:tcBorders>
          </w:tcPr>
          <w:p w14:paraId="76F3C000" w14:textId="77777777" w:rsidR="006B5770" w:rsidRDefault="006B5770" w:rsidP="006B5770">
            <w:pPr>
              <w:pStyle w:val="TAL"/>
            </w:pPr>
            <w:r>
              <w:t>PUT</w:t>
            </w:r>
          </w:p>
        </w:tc>
        <w:tc>
          <w:tcPr>
            <w:tcW w:w="1543" w:type="pct"/>
            <w:tcBorders>
              <w:top w:val="single" w:sz="4" w:space="0" w:color="auto"/>
              <w:left w:val="single" w:sz="4" w:space="0" w:color="auto"/>
              <w:bottom w:val="single" w:sz="4" w:space="0" w:color="auto"/>
              <w:right w:val="single" w:sz="4" w:space="0" w:color="auto"/>
            </w:tcBorders>
          </w:tcPr>
          <w:p w14:paraId="0019B4F8" w14:textId="77777777" w:rsidR="006B5770" w:rsidRDefault="006B5770" w:rsidP="006B5770">
            <w:pPr>
              <w:pStyle w:val="TAL"/>
            </w:pPr>
            <w:r>
              <w:t>Updates the API invoker details of an individual API invoker identified by the {</w:t>
            </w:r>
            <w:proofErr w:type="spellStart"/>
            <w:r>
              <w:t>onboardingId</w:t>
            </w:r>
            <w:proofErr w:type="spellEnd"/>
            <w:r>
              <w:t>}</w:t>
            </w:r>
          </w:p>
        </w:tc>
      </w:tr>
    </w:tbl>
    <w:p w14:paraId="45AE3AE8" w14:textId="77777777" w:rsidR="00F03D6B" w:rsidRDefault="00F03D6B" w:rsidP="00F03D6B">
      <w:pPr>
        <w:rPr>
          <w:lang w:val="en-US"/>
        </w:rPr>
      </w:pPr>
    </w:p>
    <w:p w14:paraId="29D1228A" w14:textId="77777777" w:rsidR="00F03D6B" w:rsidRPr="00FD3BBA" w:rsidRDefault="00F03D6B" w:rsidP="00F03D6B">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bookmarkEnd w:id="109"/>
    <w:bookmarkEnd w:id="110"/>
    <w:bookmarkEnd w:id="111"/>
    <w:bookmarkEnd w:id="112"/>
    <w:bookmarkEnd w:id="113"/>
    <w:bookmarkEnd w:id="114"/>
    <w:bookmarkEnd w:id="115"/>
    <w:bookmarkEnd w:id="116"/>
    <w:bookmarkEnd w:id="117"/>
    <w:bookmarkEnd w:id="118"/>
    <w:bookmarkEnd w:id="119"/>
    <w:bookmarkEnd w:id="120"/>
    <w:p w14:paraId="026CA21C" w14:textId="32EE0161" w:rsidR="00F720B0" w:rsidRDefault="00F720B0" w:rsidP="00F720B0">
      <w:pPr>
        <w:pStyle w:val="Heading6"/>
        <w:rPr>
          <w:ins w:id="142" w:author="Nokia" w:date="2022-02-08T12:46:00Z"/>
        </w:rPr>
      </w:pPr>
      <w:ins w:id="143" w:author="Nokia" w:date="2022-02-08T12:46:00Z">
        <w:r>
          <w:t>8.4.2.3.3.2a</w:t>
        </w:r>
        <w:r>
          <w:tab/>
          <w:t>PATCH</w:t>
        </w:r>
      </w:ins>
    </w:p>
    <w:p w14:paraId="1C93C160" w14:textId="65D68E68" w:rsidR="00F720B0" w:rsidRDefault="00F720B0" w:rsidP="00F720B0">
      <w:pPr>
        <w:rPr>
          <w:ins w:id="144" w:author="Nokia" w:date="2022-02-08T12:46:00Z"/>
        </w:rPr>
      </w:pPr>
      <w:ins w:id="145" w:author="Nokia" w:date="2022-02-08T12:46:00Z">
        <w:r>
          <w:t>This method shall support the URI query parameters specified in table 8.4.2.3.3.2</w:t>
        </w:r>
      </w:ins>
      <w:ins w:id="146" w:author="Nokia" w:date="2022-02-08T17:12:00Z">
        <w:r w:rsidR="00274919">
          <w:t>a</w:t>
        </w:r>
      </w:ins>
      <w:ins w:id="147" w:author="Nokia" w:date="2022-02-08T12:46:00Z">
        <w:r>
          <w:t>-1.</w:t>
        </w:r>
      </w:ins>
    </w:p>
    <w:p w14:paraId="6B6E3201" w14:textId="352BE30A" w:rsidR="00F720B0" w:rsidRDefault="00F720B0" w:rsidP="00F720B0">
      <w:pPr>
        <w:pStyle w:val="TH"/>
        <w:rPr>
          <w:ins w:id="148" w:author="Nokia" w:date="2022-02-08T12:46:00Z"/>
          <w:rFonts w:cs="Arial"/>
        </w:rPr>
      </w:pPr>
      <w:ins w:id="149" w:author="Nokia" w:date="2022-02-08T12:46:00Z">
        <w:r>
          <w:t>Table 8.</w:t>
        </w:r>
      </w:ins>
      <w:ins w:id="150" w:author="Nokia" w:date="2022-02-08T12:48:00Z">
        <w:r>
          <w:t>4</w:t>
        </w:r>
      </w:ins>
      <w:ins w:id="151" w:author="Nokia" w:date="2022-02-08T12:46:00Z">
        <w:r>
          <w:t xml:space="preserve">.2.3.3.2a-1: URI query parameters supported by the PATCH method on this resource </w:t>
        </w:r>
      </w:ins>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2"/>
        <w:gridCol w:w="1396"/>
        <w:gridCol w:w="414"/>
        <w:gridCol w:w="1108"/>
        <w:gridCol w:w="5043"/>
      </w:tblGrid>
      <w:tr w:rsidR="00F720B0" w14:paraId="4E2B0D1A" w14:textId="77777777" w:rsidTr="00274919">
        <w:trPr>
          <w:jc w:val="center"/>
          <w:ins w:id="152" w:author="Nokia" w:date="2022-02-08T12:46:00Z"/>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7D812EB2" w14:textId="77777777" w:rsidR="00F720B0" w:rsidRDefault="00F720B0" w:rsidP="00274919">
            <w:pPr>
              <w:pStyle w:val="TAH"/>
              <w:rPr>
                <w:ins w:id="153" w:author="Nokia" w:date="2022-02-08T12:46:00Z"/>
              </w:rPr>
            </w:pPr>
            <w:ins w:id="154" w:author="Nokia" w:date="2022-02-08T12:46:00Z">
              <w:r>
                <w:t>Name</w:t>
              </w:r>
            </w:ins>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5FE956E0" w14:textId="77777777" w:rsidR="00F720B0" w:rsidRDefault="00F720B0" w:rsidP="00274919">
            <w:pPr>
              <w:pStyle w:val="TAH"/>
              <w:rPr>
                <w:ins w:id="155" w:author="Nokia" w:date="2022-02-08T12:46:00Z"/>
              </w:rPr>
            </w:pPr>
            <w:ins w:id="156" w:author="Nokia" w:date="2022-02-08T12:46:00Z">
              <w:r>
                <w:t>Data type</w:t>
              </w:r>
            </w:ins>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15B6C517" w14:textId="77777777" w:rsidR="00F720B0" w:rsidRDefault="00F720B0" w:rsidP="00274919">
            <w:pPr>
              <w:pStyle w:val="TAH"/>
              <w:rPr>
                <w:ins w:id="157" w:author="Nokia" w:date="2022-02-08T12:46:00Z"/>
              </w:rPr>
            </w:pPr>
            <w:ins w:id="158" w:author="Nokia" w:date="2022-02-08T12:46:00Z">
              <w:r>
                <w:t>P</w:t>
              </w:r>
            </w:ins>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1FB3C48C" w14:textId="77777777" w:rsidR="00F720B0" w:rsidRDefault="00F720B0" w:rsidP="00274919">
            <w:pPr>
              <w:pStyle w:val="TAH"/>
              <w:rPr>
                <w:ins w:id="159" w:author="Nokia" w:date="2022-02-08T12:46:00Z"/>
              </w:rPr>
            </w:pPr>
            <w:ins w:id="160" w:author="Nokia" w:date="2022-02-08T12:46:00Z">
              <w:r>
                <w:t>Cardinality</w:t>
              </w:r>
            </w:ins>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4E87E362" w14:textId="77777777" w:rsidR="00F720B0" w:rsidRDefault="00F720B0" w:rsidP="00274919">
            <w:pPr>
              <w:pStyle w:val="TAH"/>
              <w:rPr>
                <w:ins w:id="161" w:author="Nokia" w:date="2022-02-08T12:46:00Z"/>
              </w:rPr>
            </w:pPr>
            <w:ins w:id="162" w:author="Nokia" w:date="2022-02-08T12:46:00Z">
              <w:r>
                <w:t>Description</w:t>
              </w:r>
            </w:ins>
          </w:p>
        </w:tc>
      </w:tr>
      <w:tr w:rsidR="00F720B0" w14:paraId="45C9BD75" w14:textId="77777777" w:rsidTr="00274919">
        <w:trPr>
          <w:jc w:val="center"/>
          <w:ins w:id="163" w:author="Nokia" w:date="2022-02-08T12:46:00Z"/>
        </w:trPr>
        <w:tc>
          <w:tcPr>
            <w:tcW w:w="825" w:type="pct"/>
            <w:tcBorders>
              <w:top w:val="single" w:sz="4" w:space="0" w:color="auto"/>
              <w:left w:val="single" w:sz="6" w:space="0" w:color="000000"/>
              <w:bottom w:val="single" w:sz="6" w:space="0" w:color="000000"/>
              <w:right w:val="single" w:sz="6" w:space="0" w:color="000000"/>
            </w:tcBorders>
            <w:hideMark/>
          </w:tcPr>
          <w:p w14:paraId="64A28ADD" w14:textId="77777777" w:rsidR="00F720B0" w:rsidRDefault="00F720B0" w:rsidP="00274919">
            <w:pPr>
              <w:pStyle w:val="TAL"/>
              <w:rPr>
                <w:ins w:id="164" w:author="Nokia" w:date="2022-02-08T12:46:00Z"/>
              </w:rPr>
            </w:pPr>
            <w:ins w:id="165" w:author="Nokia" w:date="2022-02-08T12:46:00Z">
              <w:r>
                <w:t>n/a</w:t>
              </w:r>
            </w:ins>
          </w:p>
        </w:tc>
        <w:tc>
          <w:tcPr>
            <w:tcW w:w="732" w:type="pct"/>
            <w:tcBorders>
              <w:top w:val="single" w:sz="4" w:space="0" w:color="auto"/>
              <w:left w:val="single" w:sz="6" w:space="0" w:color="000000"/>
              <w:bottom w:val="single" w:sz="6" w:space="0" w:color="000000"/>
              <w:right w:val="single" w:sz="6" w:space="0" w:color="000000"/>
            </w:tcBorders>
            <w:hideMark/>
          </w:tcPr>
          <w:p w14:paraId="4AB63A1E" w14:textId="77777777" w:rsidR="00F720B0" w:rsidRDefault="00F720B0" w:rsidP="00274919">
            <w:pPr>
              <w:pStyle w:val="TAL"/>
              <w:rPr>
                <w:ins w:id="166" w:author="Nokia" w:date="2022-02-08T12:46:00Z"/>
              </w:rPr>
            </w:pPr>
          </w:p>
        </w:tc>
        <w:tc>
          <w:tcPr>
            <w:tcW w:w="217" w:type="pct"/>
            <w:tcBorders>
              <w:top w:val="single" w:sz="4" w:space="0" w:color="auto"/>
              <w:left w:val="single" w:sz="6" w:space="0" w:color="000000"/>
              <w:bottom w:val="single" w:sz="6" w:space="0" w:color="000000"/>
              <w:right w:val="single" w:sz="6" w:space="0" w:color="000000"/>
            </w:tcBorders>
            <w:hideMark/>
          </w:tcPr>
          <w:p w14:paraId="4BE07813" w14:textId="77777777" w:rsidR="00F720B0" w:rsidRDefault="00F720B0" w:rsidP="00274919">
            <w:pPr>
              <w:pStyle w:val="TAC"/>
              <w:rPr>
                <w:ins w:id="167" w:author="Nokia" w:date="2022-02-08T12:46:00Z"/>
              </w:rPr>
            </w:pPr>
          </w:p>
        </w:tc>
        <w:tc>
          <w:tcPr>
            <w:tcW w:w="581" w:type="pct"/>
            <w:tcBorders>
              <w:top w:val="single" w:sz="4" w:space="0" w:color="auto"/>
              <w:left w:val="single" w:sz="6" w:space="0" w:color="000000"/>
              <w:bottom w:val="single" w:sz="6" w:space="0" w:color="000000"/>
              <w:right w:val="single" w:sz="6" w:space="0" w:color="000000"/>
            </w:tcBorders>
            <w:hideMark/>
          </w:tcPr>
          <w:p w14:paraId="7D6B4F4F" w14:textId="77777777" w:rsidR="00F720B0" w:rsidRDefault="00F720B0" w:rsidP="00274919">
            <w:pPr>
              <w:pStyle w:val="TAL"/>
              <w:rPr>
                <w:ins w:id="168" w:author="Nokia" w:date="2022-02-08T12:46:00Z"/>
              </w:rPr>
            </w:pPr>
          </w:p>
        </w:tc>
        <w:tc>
          <w:tcPr>
            <w:tcW w:w="2646" w:type="pct"/>
            <w:tcBorders>
              <w:top w:val="single" w:sz="4" w:space="0" w:color="auto"/>
              <w:left w:val="single" w:sz="6" w:space="0" w:color="000000"/>
              <w:bottom w:val="single" w:sz="6" w:space="0" w:color="000000"/>
              <w:right w:val="single" w:sz="6" w:space="0" w:color="000000"/>
            </w:tcBorders>
            <w:vAlign w:val="center"/>
            <w:hideMark/>
          </w:tcPr>
          <w:p w14:paraId="18CE84CF" w14:textId="77777777" w:rsidR="00F720B0" w:rsidRDefault="00F720B0" w:rsidP="00274919">
            <w:pPr>
              <w:pStyle w:val="TAL"/>
              <w:rPr>
                <w:ins w:id="169" w:author="Nokia" w:date="2022-02-08T12:46:00Z"/>
              </w:rPr>
            </w:pPr>
          </w:p>
        </w:tc>
      </w:tr>
    </w:tbl>
    <w:p w14:paraId="67761D8C" w14:textId="77777777" w:rsidR="00F720B0" w:rsidRDefault="00F720B0" w:rsidP="00F720B0">
      <w:pPr>
        <w:rPr>
          <w:ins w:id="170" w:author="Nokia" w:date="2022-02-08T12:46:00Z"/>
        </w:rPr>
      </w:pPr>
    </w:p>
    <w:p w14:paraId="39588137" w14:textId="7F6046D7" w:rsidR="00F720B0" w:rsidRDefault="00F720B0" w:rsidP="00F720B0">
      <w:pPr>
        <w:rPr>
          <w:ins w:id="171" w:author="Nokia" w:date="2022-02-08T12:46:00Z"/>
        </w:rPr>
      </w:pPr>
      <w:ins w:id="172" w:author="Nokia" w:date="2022-02-08T12:46:00Z">
        <w:r>
          <w:lastRenderedPageBreak/>
          <w:t>This method shall support the request data structures specified in table 8.</w:t>
        </w:r>
      </w:ins>
      <w:ins w:id="173" w:author="Nokia" w:date="2022-02-08T12:48:00Z">
        <w:r>
          <w:t>4</w:t>
        </w:r>
      </w:ins>
      <w:ins w:id="174" w:author="Nokia" w:date="2022-02-08T12:46:00Z">
        <w:r>
          <w:t>.2.3.3.2</w:t>
        </w:r>
      </w:ins>
      <w:ins w:id="175" w:author="Nokia" w:date="2022-02-08T17:13:00Z">
        <w:r w:rsidR="00274919">
          <w:t>a</w:t>
        </w:r>
      </w:ins>
      <w:ins w:id="176" w:author="Nokia" w:date="2022-02-08T12:46:00Z">
        <w:r>
          <w:t>-2 and the response data structures and response codes specified in table 8.</w:t>
        </w:r>
      </w:ins>
      <w:ins w:id="177" w:author="Nokia" w:date="2022-02-08T12:48:00Z">
        <w:r>
          <w:t>4</w:t>
        </w:r>
      </w:ins>
      <w:ins w:id="178" w:author="Nokia" w:date="2022-02-08T12:46:00Z">
        <w:r>
          <w:t>.2.3.3.2</w:t>
        </w:r>
      </w:ins>
      <w:ins w:id="179" w:author="Nokia" w:date="2022-02-08T17:13:00Z">
        <w:r w:rsidR="00274919">
          <w:t>a</w:t>
        </w:r>
      </w:ins>
      <w:ins w:id="180" w:author="Nokia" w:date="2022-02-08T12:46:00Z">
        <w:r>
          <w:t>-3.</w:t>
        </w:r>
      </w:ins>
    </w:p>
    <w:p w14:paraId="1361F067" w14:textId="6A6694C5" w:rsidR="00F720B0" w:rsidRDefault="00F720B0" w:rsidP="00F720B0">
      <w:pPr>
        <w:pStyle w:val="TH"/>
        <w:rPr>
          <w:ins w:id="181" w:author="Nokia" w:date="2022-02-08T12:46:00Z"/>
        </w:rPr>
      </w:pPr>
      <w:ins w:id="182" w:author="Nokia" w:date="2022-02-08T12:46:00Z">
        <w:r>
          <w:t>Table 8.</w:t>
        </w:r>
      </w:ins>
      <w:ins w:id="183" w:author="Nokia" w:date="2022-02-08T12:48:00Z">
        <w:r>
          <w:t>4</w:t>
        </w:r>
      </w:ins>
      <w:ins w:id="184" w:author="Nokia" w:date="2022-02-08T12:46:00Z">
        <w:r>
          <w:t xml:space="preserve">.2.3.3.2a-2: Data structures supported by the PATCH Request Body on this resource </w:t>
        </w:r>
      </w:ins>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588"/>
        <w:gridCol w:w="418"/>
        <w:gridCol w:w="1246"/>
        <w:gridCol w:w="6281"/>
      </w:tblGrid>
      <w:tr w:rsidR="00F720B0" w14:paraId="480067F0" w14:textId="77777777" w:rsidTr="00274919">
        <w:trPr>
          <w:jc w:val="center"/>
          <w:ins w:id="185" w:author="Nokia" w:date="2022-02-08T12:46:00Z"/>
        </w:trPr>
        <w:tc>
          <w:tcPr>
            <w:tcW w:w="1611" w:type="dxa"/>
            <w:tcBorders>
              <w:top w:val="single" w:sz="4" w:space="0" w:color="auto"/>
              <w:left w:val="single" w:sz="4" w:space="0" w:color="auto"/>
              <w:bottom w:val="single" w:sz="4" w:space="0" w:color="auto"/>
              <w:right w:val="single" w:sz="4" w:space="0" w:color="auto"/>
            </w:tcBorders>
            <w:shd w:val="clear" w:color="auto" w:fill="C0C0C0"/>
            <w:hideMark/>
          </w:tcPr>
          <w:p w14:paraId="2F505598" w14:textId="77777777" w:rsidR="00F720B0" w:rsidRDefault="00F720B0" w:rsidP="00274919">
            <w:pPr>
              <w:pStyle w:val="TAH"/>
              <w:rPr>
                <w:ins w:id="186" w:author="Nokia" w:date="2022-02-08T12:46:00Z"/>
              </w:rPr>
            </w:pPr>
            <w:ins w:id="187" w:author="Nokia" w:date="2022-02-08T12:46:00Z">
              <w:r>
                <w:t>Data type</w:t>
              </w:r>
            </w:ins>
          </w:p>
        </w:tc>
        <w:tc>
          <w:tcPr>
            <w:tcW w:w="422" w:type="dxa"/>
            <w:tcBorders>
              <w:top w:val="single" w:sz="4" w:space="0" w:color="auto"/>
              <w:left w:val="single" w:sz="4" w:space="0" w:color="auto"/>
              <w:bottom w:val="single" w:sz="4" w:space="0" w:color="auto"/>
              <w:right w:val="single" w:sz="4" w:space="0" w:color="auto"/>
            </w:tcBorders>
            <w:shd w:val="clear" w:color="auto" w:fill="C0C0C0"/>
            <w:hideMark/>
          </w:tcPr>
          <w:p w14:paraId="37F06835" w14:textId="77777777" w:rsidR="00F720B0" w:rsidRDefault="00F720B0" w:rsidP="00274919">
            <w:pPr>
              <w:pStyle w:val="TAH"/>
              <w:rPr>
                <w:ins w:id="188" w:author="Nokia" w:date="2022-02-08T12:46:00Z"/>
              </w:rPr>
            </w:pPr>
            <w:ins w:id="189" w:author="Nokia" w:date="2022-02-08T12:46:00Z">
              <w:r>
                <w:t>P</w:t>
              </w:r>
            </w:ins>
          </w:p>
        </w:tc>
        <w:tc>
          <w:tcPr>
            <w:tcW w:w="1264" w:type="dxa"/>
            <w:tcBorders>
              <w:top w:val="single" w:sz="4" w:space="0" w:color="auto"/>
              <w:left w:val="single" w:sz="4" w:space="0" w:color="auto"/>
              <w:bottom w:val="single" w:sz="4" w:space="0" w:color="auto"/>
              <w:right w:val="single" w:sz="4" w:space="0" w:color="auto"/>
            </w:tcBorders>
            <w:shd w:val="clear" w:color="auto" w:fill="C0C0C0"/>
            <w:hideMark/>
          </w:tcPr>
          <w:p w14:paraId="1CDA97BE" w14:textId="77777777" w:rsidR="00F720B0" w:rsidRDefault="00F720B0" w:rsidP="00274919">
            <w:pPr>
              <w:pStyle w:val="TAH"/>
              <w:rPr>
                <w:ins w:id="190" w:author="Nokia" w:date="2022-02-08T12:46:00Z"/>
              </w:rPr>
            </w:pPr>
            <w:ins w:id="191" w:author="Nokia" w:date="2022-02-08T12:46:00Z">
              <w:r>
                <w:t>Cardinality</w:t>
              </w:r>
            </w:ins>
          </w:p>
        </w:tc>
        <w:tc>
          <w:tcPr>
            <w:tcW w:w="6380"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08FC0960" w14:textId="77777777" w:rsidR="00F720B0" w:rsidRDefault="00F720B0" w:rsidP="00274919">
            <w:pPr>
              <w:pStyle w:val="TAH"/>
              <w:rPr>
                <w:ins w:id="192" w:author="Nokia" w:date="2022-02-08T12:46:00Z"/>
              </w:rPr>
            </w:pPr>
            <w:ins w:id="193" w:author="Nokia" w:date="2022-02-08T12:46:00Z">
              <w:r>
                <w:t>Description</w:t>
              </w:r>
            </w:ins>
          </w:p>
        </w:tc>
      </w:tr>
      <w:tr w:rsidR="00F720B0" w14:paraId="3D0E879C" w14:textId="77777777" w:rsidTr="00274919">
        <w:trPr>
          <w:jc w:val="center"/>
          <w:ins w:id="194" w:author="Nokia" w:date="2022-02-08T12:46:00Z"/>
        </w:trPr>
        <w:tc>
          <w:tcPr>
            <w:tcW w:w="1611" w:type="dxa"/>
            <w:tcBorders>
              <w:top w:val="single" w:sz="4" w:space="0" w:color="auto"/>
              <w:left w:val="single" w:sz="6" w:space="0" w:color="000000"/>
              <w:bottom w:val="single" w:sz="6" w:space="0" w:color="000000"/>
              <w:right w:val="single" w:sz="6" w:space="0" w:color="000000"/>
            </w:tcBorders>
            <w:hideMark/>
          </w:tcPr>
          <w:p w14:paraId="52A047A4" w14:textId="50B04C45" w:rsidR="00F720B0" w:rsidRDefault="00EC09F3" w:rsidP="00274919">
            <w:pPr>
              <w:pStyle w:val="TAL"/>
              <w:rPr>
                <w:ins w:id="195" w:author="Nokia" w:date="2022-02-08T12:46:00Z"/>
              </w:rPr>
            </w:pPr>
            <w:proofErr w:type="spellStart"/>
            <w:ins w:id="196" w:author="Nokia" w:date="2022-02-08T12:50:00Z">
              <w:r>
                <w:t>APIInvokerEnrolmentDetailsPatch</w:t>
              </w:r>
            </w:ins>
            <w:proofErr w:type="spellEnd"/>
          </w:p>
        </w:tc>
        <w:tc>
          <w:tcPr>
            <w:tcW w:w="422" w:type="dxa"/>
            <w:tcBorders>
              <w:top w:val="single" w:sz="4" w:space="0" w:color="auto"/>
              <w:left w:val="single" w:sz="6" w:space="0" w:color="000000"/>
              <w:bottom w:val="single" w:sz="6" w:space="0" w:color="000000"/>
              <w:right w:val="single" w:sz="6" w:space="0" w:color="000000"/>
            </w:tcBorders>
            <w:hideMark/>
          </w:tcPr>
          <w:p w14:paraId="69E9362B" w14:textId="7B303B1A" w:rsidR="00F720B0" w:rsidRDefault="00067729" w:rsidP="00274919">
            <w:pPr>
              <w:pStyle w:val="TAC"/>
              <w:rPr>
                <w:ins w:id="197" w:author="Nokia" w:date="2022-02-08T12:46:00Z"/>
              </w:rPr>
            </w:pPr>
            <w:ins w:id="198" w:author="Nokia" w:date="2022-02-16T14:38:00Z">
              <w:r>
                <w:t>M</w:t>
              </w:r>
            </w:ins>
          </w:p>
        </w:tc>
        <w:tc>
          <w:tcPr>
            <w:tcW w:w="1264" w:type="dxa"/>
            <w:tcBorders>
              <w:top w:val="single" w:sz="4" w:space="0" w:color="auto"/>
              <w:left w:val="single" w:sz="6" w:space="0" w:color="000000"/>
              <w:bottom w:val="single" w:sz="6" w:space="0" w:color="000000"/>
              <w:right w:val="single" w:sz="6" w:space="0" w:color="000000"/>
            </w:tcBorders>
            <w:hideMark/>
          </w:tcPr>
          <w:p w14:paraId="32CFF66D" w14:textId="77777777" w:rsidR="00F720B0" w:rsidRDefault="00F720B0" w:rsidP="00274919">
            <w:pPr>
              <w:pStyle w:val="TAL"/>
              <w:rPr>
                <w:ins w:id="199" w:author="Nokia" w:date="2022-02-08T12:46:00Z"/>
              </w:rPr>
            </w:pPr>
            <w:ins w:id="200" w:author="Nokia" w:date="2022-02-08T12:46:00Z">
              <w:r>
                <w:t>1</w:t>
              </w:r>
            </w:ins>
          </w:p>
        </w:tc>
        <w:tc>
          <w:tcPr>
            <w:tcW w:w="6380" w:type="dxa"/>
            <w:tcBorders>
              <w:top w:val="single" w:sz="4" w:space="0" w:color="auto"/>
              <w:left w:val="single" w:sz="6" w:space="0" w:color="000000"/>
              <w:bottom w:val="single" w:sz="6" w:space="0" w:color="000000"/>
              <w:right w:val="single" w:sz="6" w:space="0" w:color="000000"/>
            </w:tcBorders>
            <w:hideMark/>
          </w:tcPr>
          <w:p w14:paraId="6F2D6F2A" w14:textId="5268720F" w:rsidR="00F720B0" w:rsidRDefault="00EC09F3" w:rsidP="00274919">
            <w:pPr>
              <w:pStyle w:val="TAL"/>
              <w:rPr>
                <w:ins w:id="201" w:author="Nokia" w:date="2022-02-08T12:46:00Z"/>
              </w:rPr>
            </w:pPr>
            <w:ins w:id="202" w:author="Nokia" w:date="2022-02-08T12:52:00Z">
              <w:r>
                <w:t>Modified</w:t>
              </w:r>
            </w:ins>
            <w:ins w:id="203" w:author="Nokia" w:date="2022-02-08T12:50:00Z">
              <w:r>
                <w:t xml:space="preserve"> details of the API invoker and a notification destination URI for any </w:t>
              </w:r>
            </w:ins>
            <w:ins w:id="204" w:author="Nokia" w:date="2022-02-08T12:52:00Z">
              <w:r>
                <w:t>modify</w:t>
              </w:r>
            </w:ins>
            <w:ins w:id="205" w:author="Nokia" w:date="2022-02-08T12:50:00Z">
              <w:r>
                <w:t xml:space="preserve"> request related notifications.</w:t>
              </w:r>
            </w:ins>
          </w:p>
        </w:tc>
      </w:tr>
    </w:tbl>
    <w:p w14:paraId="71752E21" w14:textId="77777777" w:rsidR="00F720B0" w:rsidRDefault="00F720B0" w:rsidP="00F720B0">
      <w:pPr>
        <w:rPr>
          <w:ins w:id="206" w:author="Nokia" w:date="2022-02-08T12:46:00Z"/>
        </w:rPr>
      </w:pPr>
    </w:p>
    <w:p w14:paraId="3777AC9D" w14:textId="1173DE8F" w:rsidR="00F720B0" w:rsidRDefault="00F720B0" w:rsidP="00F720B0">
      <w:pPr>
        <w:pStyle w:val="TH"/>
        <w:rPr>
          <w:ins w:id="207" w:author="Nokia" w:date="2022-02-08T12:46:00Z"/>
        </w:rPr>
      </w:pPr>
      <w:ins w:id="208" w:author="Nokia" w:date="2022-02-08T12:46:00Z">
        <w:r>
          <w:t>Table 8.</w:t>
        </w:r>
      </w:ins>
      <w:ins w:id="209" w:author="Nokia" w:date="2022-02-08T12:50:00Z">
        <w:r w:rsidR="00EC09F3">
          <w:t>4</w:t>
        </w:r>
      </w:ins>
      <w:ins w:id="210" w:author="Nokia" w:date="2022-02-08T12:46:00Z">
        <w:r>
          <w:t>.2.3.3.2a-3: Data structures supported by the PATCH Response Body on this resource</w:t>
        </w:r>
      </w:ins>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387"/>
        <w:gridCol w:w="286"/>
        <w:gridCol w:w="1067"/>
        <w:gridCol w:w="1017"/>
        <w:gridCol w:w="4776"/>
      </w:tblGrid>
      <w:tr w:rsidR="00F720B0" w14:paraId="07EE7333" w14:textId="77777777" w:rsidTr="00EC09F3">
        <w:trPr>
          <w:jc w:val="center"/>
          <w:ins w:id="211" w:author="Nokia" w:date="2022-02-08T12:46:00Z"/>
        </w:trPr>
        <w:tc>
          <w:tcPr>
            <w:tcW w:w="1252" w:type="pct"/>
            <w:tcBorders>
              <w:top w:val="single" w:sz="4" w:space="0" w:color="auto"/>
              <w:left w:val="single" w:sz="4" w:space="0" w:color="auto"/>
              <w:bottom w:val="single" w:sz="4" w:space="0" w:color="auto"/>
              <w:right w:val="single" w:sz="4" w:space="0" w:color="auto"/>
            </w:tcBorders>
            <w:shd w:val="clear" w:color="auto" w:fill="C0C0C0"/>
            <w:hideMark/>
          </w:tcPr>
          <w:p w14:paraId="0525C9FF" w14:textId="77777777" w:rsidR="00F720B0" w:rsidRDefault="00F720B0" w:rsidP="00274919">
            <w:pPr>
              <w:pStyle w:val="TAH"/>
              <w:rPr>
                <w:ins w:id="212" w:author="Nokia" w:date="2022-02-08T12:46:00Z"/>
              </w:rPr>
            </w:pPr>
            <w:ins w:id="213" w:author="Nokia" w:date="2022-02-08T12:46:00Z">
              <w:r>
                <w:t>Data type</w:t>
              </w:r>
            </w:ins>
          </w:p>
        </w:tc>
        <w:tc>
          <w:tcPr>
            <w:tcW w:w="150" w:type="pct"/>
            <w:tcBorders>
              <w:top w:val="single" w:sz="4" w:space="0" w:color="auto"/>
              <w:left w:val="single" w:sz="4" w:space="0" w:color="auto"/>
              <w:bottom w:val="single" w:sz="4" w:space="0" w:color="auto"/>
              <w:right w:val="single" w:sz="4" w:space="0" w:color="auto"/>
            </w:tcBorders>
            <w:shd w:val="clear" w:color="auto" w:fill="C0C0C0"/>
            <w:hideMark/>
          </w:tcPr>
          <w:p w14:paraId="15C2EFA4" w14:textId="77777777" w:rsidR="00F720B0" w:rsidRDefault="00F720B0" w:rsidP="00274919">
            <w:pPr>
              <w:pStyle w:val="TAH"/>
              <w:rPr>
                <w:ins w:id="214" w:author="Nokia" w:date="2022-02-08T12:46:00Z"/>
              </w:rPr>
            </w:pPr>
            <w:ins w:id="215" w:author="Nokia" w:date="2022-02-08T12:46:00Z">
              <w:r>
                <w:t>P</w:t>
              </w:r>
            </w:ins>
          </w:p>
        </w:tc>
        <w:tc>
          <w:tcPr>
            <w:tcW w:w="560" w:type="pct"/>
            <w:tcBorders>
              <w:top w:val="single" w:sz="4" w:space="0" w:color="auto"/>
              <w:left w:val="single" w:sz="4" w:space="0" w:color="auto"/>
              <w:bottom w:val="single" w:sz="4" w:space="0" w:color="auto"/>
              <w:right w:val="single" w:sz="4" w:space="0" w:color="auto"/>
            </w:tcBorders>
            <w:shd w:val="clear" w:color="auto" w:fill="C0C0C0"/>
            <w:hideMark/>
          </w:tcPr>
          <w:p w14:paraId="72701C4D" w14:textId="77777777" w:rsidR="00F720B0" w:rsidRDefault="00F720B0" w:rsidP="00274919">
            <w:pPr>
              <w:pStyle w:val="TAH"/>
              <w:rPr>
                <w:ins w:id="216" w:author="Nokia" w:date="2022-02-08T12:46:00Z"/>
              </w:rPr>
            </w:pPr>
            <w:ins w:id="217" w:author="Nokia" w:date="2022-02-08T12:46:00Z">
              <w:r>
                <w:t>Cardinality</w:t>
              </w:r>
            </w:ins>
          </w:p>
        </w:tc>
        <w:tc>
          <w:tcPr>
            <w:tcW w:w="533" w:type="pct"/>
            <w:tcBorders>
              <w:top w:val="single" w:sz="4" w:space="0" w:color="auto"/>
              <w:left w:val="single" w:sz="4" w:space="0" w:color="auto"/>
              <w:bottom w:val="single" w:sz="4" w:space="0" w:color="auto"/>
              <w:right w:val="single" w:sz="4" w:space="0" w:color="auto"/>
            </w:tcBorders>
            <w:shd w:val="clear" w:color="auto" w:fill="C0C0C0"/>
            <w:hideMark/>
          </w:tcPr>
          <w:p w14:paraId="51FA98E1" w14:textId="77777777" w:rsidR="00F720B0" w:rsidRDefault="00F720B0" w:rsidP="00274919">
            <w:pPr>
              <w:pStyle w:val="TAH"/>
              <w:rPr>
                <w:ins w:id="218" w:author="Nokia" w:date="2022-02-08T12:46:00Z"/>
              </w:rPr>
            </w:pPr>
            <w:ins w:id="219" w:author="Nokia" w:date="2022-02-08T12:46:00Z">
              <w:r>
                <w:t>Response</w:t>
              </w:r>
            </w:ins>
          </w:p>
          <w:p w14:paraId="15C7C097" w14:textId="77777777" w:rsidR="00F720B0" w:rsidRDefault="00F720B0" w:rsidP="00274919">
            <w:pPr>
              <w:pStyle w:val="TAH"/>
              <w:rPr>
                <w:ins w:id="220" w:author="Nokia" w:date="2022-02-08T12:46:00Z"/>
              </w:rPr>
            </w:pPr>
            <w:ins w:id="221" w:author="Nokia" w:date="2022-02-08T12:46:00Z">
              <w:r>
                <w:t>codes</w:t>
              </w:r>
            </w:ins>
          </w:p>
        </w:tc>
        <w:tc>
          <w:tcPr>
            <w:tcW w:w="2505" w:type="pct"/>
            <w:tcBorders>
              <w:top w:val="single" w:sz="4" w:space="0" w:color="auto"/>
              <w:left w:val="single" w:sz="4" w:space="0" w:color="auto"/>
              <w:bottom w:val="single" w:sz="4" w:space="0" w:color="auto"/>
              <w:right w:val="single" w:sz="4" w:space="0" w:color="auto"/>
            </w:tcBorders>
            <w:shd w:val="clear" w:color="auto" w:fill="C0C0C0"/>
            <w:hideMark/>
          </w:tcPr>
          <w:p w14:paraId="2B3413F5" w14:textId="77777777" w:rsidR="00F720B0" w:rsidRDefault="00F720B0" w:rsidP="00274919">
            <w:pPr>
              <w:pStyle w:val="TAH"/>
              <w:rPr>
                <w:ins w:id="222" w:author="Nokia" w:date="2022-02-08T12:46:00Z"/>
              </w:rPr>
            </w:pPr>
            <w:ins w:id="223" w:author="Nokia" w:date="2022-02-08T12:46:00Z">
              <w:r>
                <w:t>Description</w:t>
              </w:r>
            </w:ins>
          </w:p>
        </w:tc>
      </w:tr>
      <w:tr w:rsidR="00F720B0" w14:paraId="47ADB2C3" w14:textId="77777777" w:rsidTr="00EC09F3">
        <w:trPr>
          <w:jc w:val="center"/>
          <w:ins w:id="224" w:author="Nokia" w:date="2022-02-08T12:46:00Z"/>
        </w:trPr>
        <w:tc>
          <w:tcPr>
            <w:tcW w:w="1252" w:type="pct"/>
            <w:tcBorders>
              <w:top w:val="single" w:sz="4" w:space="0" w:color="auto"/>
              <w:left w:val="single" w:sz="6" w:space="0" w:color="000000"/>
              <w:bottom w:val="single" w:sz="4" w:space="0" w:color="auto"/>
              <w:right w:val="single" w:sz="6" w:space="0" w:color="000000"/>
            </w:tcBorders>
            <w:hideMark/>
          </w:tcPr>
          <w:p w14:paraId="61C63328" w14:textId="5D998AE2" w:rsidR="00F720B0" w:rsidRDefault="00EC09F3" w:rsidP="00274919">
            <w:pPr>
              <w:pStyle w:val="TAL"/>
              <w:rPr>
                <w:ins w:id="225" w:author="Nokia" w:date="2022-02-08T12:46:00Z"/>
              </w:rPr>
            </w:pPr>
            <w:proofErr w:type="spellStart"/>
            <w:ins w:id="226" w:author="Nokia" w:date="2022-02-08T12:51:00Z">
              <w:r>
                <w:t>APIInvokerEnrolmentDetails</w:t>
              </w:r>
            </w:ins>
            <w:proofErr w:type="spellEnd"/>
          </w:p>
        </w:tc>
        <w:tc>
          <w:tcPr>
            <w:tcW w:w="150" w:type="pct"/>
            <w:tcBorders>
              <w:top w:val="single" w:sz="4" w:space="0" w:color="auto"/>
              <w:left w:val="single" w:sz="6" w:space="0" w:color="000000"/>
              <w:bottom w:val="single" w:sz="4" w:space="0" w:color="auto"/>
              <w:right w:val="single" w:sz="6" w:space="0" w:color="000000"/>
            </w:tcBorders>
            <w:hideMark/>
          </w:tcPr>
          <w:p w14:paraId="0BA57840" w14:textId="77777777" w:rsidR="00F720B0" w:rsidRDefault="00F720B0" w:rsidP="00274919">
            <w:pPr>
              <w:pStyle w:val="TAL"/>
              <w:rPr>
                <w:ins w:id="227" w:author="Nokia" w:date="2022-02-08T12:46:00Z"/>
              </w:rPr>
            </w:pPr>
            <w:ins w:id="228" w:author="Nokia" w:date="2022-02-08T12:46:00Z">
              <w:r>
                <w:t>M</w:t>
              </w:r>
            </w:ins>
          </w:p>
        </w:tc>
        <w:tc>
          <w:tcPr>
            <w:tcW w:w="560" w:type="pct"/>
            <w:tcBorders>
              <w:top w:val="single" w:sz="4" w:space="0" w:color="auto"/>
              <w:left w:val="single" w:sz="6" w:space="0" w:color="000000"/>
              <w:bottom w:val="single" w:sz="4" w:space="0" w:color="auto"/>
              <w:right w:val="single" w:sz="6" w:space="0" w:color="000000"/>
            </w:tcBorders>
            <w:hideMark/>
          </w:tcPr>
          <w:p w14:paraId="6602E63F" w14:textId="77777777" w:rsidR="00F720B0" w:rsidRDefault="00F720B0" w:rsidP="00274919">
            <w:pPr>
              <w:pStyle w:val="TAL"/>
              <w:rPr>
                <w:ins w:id="229" w:author="Nokia" w:date="2022-02-08T12:46:00Z"/>
              </w:rPr>
            </w:pPr>
            <w:ins w:id="230" w:author="Nokia" w:date="2022-02-08T12:46:00Z">
              <w:r>
                <w:t>1</w:t>
              </w:r>
            </w:ins>
          </w:p>
        </w:tc>
        <w:tc>
          <w:tcPr>
            <w:tcW w:w="533" w:type="pct"/>
            <w:tcBorders>
              <w:top w:val="single" w:sz="4" w:space="0" w:color="auto"/>
              <w:left w:val="single" w:sz="6" w:space="0" w:color="000000"/>
              <w:bottom w:val="single" w:sz="4" w:space="0" w:color="auto"/>
              <w:right w:val="single" w:sz="6" w:space="0" w:color="000000"/>
            </w:tcBorders>
            <w:hideMark/>
          </w:tcPr>
          <w:p w14:paraId="1847E52B" w14:textId="77777777" w:rsidR="00F720B0" w:rsidRDefault="00F720B0" w:rsidP="00274919">
            <w:pPr>
              <w:pStyle w:val="TAL"/>
              <w:rPr>
                <w:ins w:id="231" w:author="Nokia" w:date="2022-02-08T12:46:00Z"/>
              </w:rPr>
            </w:pPr>
            <w:ins w:id="232" w:author="Nokia" w:date="2022-02-08T12:46:00Z">
              <w:r>
                <w:t>200 OK</w:t>
              </w:r>
            </w:ins>
          </w:p>
        </w:tc>
        <w:tc>
          <w:tcPr>
            <w:tcW w:w="2505" w:type="pct"/>
            <w:tcBorders>
              <w:top w:val="single" w:sz="4" w:space="0" w:color="auto"/>
              <w:left w:val="single" w:sz="6" w:space="0" w:color="000000"/>
              <w:bottom w:val="single" w:sz="4" w:space="0" w:color="auto"/>
              <w:right w:val="single" w:sz="6" w:space="0" w:color="000000"/>
            </w:tcBorders>
            <w:hideMark/>
          </w:tcPr>
          <w:p w14:paraId="227596CA" w14:textId="27C2B75E" w:rsidR="00EC09F3" w:rsidRDefault="00EC09F3" w:rsidP="00EC09F3">
            <w:pPr>
              <w:pStyle w:val="TAL"/>
              <w:rPr>
                <w:ins w:id="233" w:author="Nokia" w:date="2022-02-08T12:51:00Z"/>
              </w:rPr>
            </w:pPr>
            <w:ins w:id="234" w:author="Nokia" w:date="2022-02-08T12:51:00Z">
              <w:r>
                <w:t xml:space="preserve">API invoker’s information </w:t>
              </w:r>
            </w:ins>
            <w:ins w:id="235" w:author="Nokia" w:date="2022-02-08T12:52:00Z">
              <w:r>
                <w:t>modified</w:t>
              </w:r>
            </w:ins>
            <w:ins w:id="236" w:author="Nokia" w:date="2022-02-08T12:51:00Z">
              <w:r>
                <w:t xml:space="preserve"> successfully. </w:t>
              </w:r>
            </w:ins>
          </w:p>
          <w:p w14:paraId="14267B95" w14:textId="77777777" w:rsidR="00EC09F3" w:rsidRDefault="00EC09F3" w:rsidP="00EC09F3">
            <w:pPr>
              <w:pStyle w:val="TAL"/>
              <w:rPr>
                <w:ins w:id="237" w:author="Nokia" w:date="2022-02-08T12:51:00Z"/>
              </w:rPr>
            </w:pPr>
          </w:p>
          <w:p w14:paraId="192F53C7" w14:textId="3FBDA3F2" w:rsidR="00F720B0" w:rsidRDefault="00EC09F3" w:rsidP="00EC09F3">
            <w:pPr>
              <w:pStyle w:val="TAL"/>
              <w:rPr>
                <w:ins w:id="238" w:author="Nokia" w:date="2022-02-08T12:46:00Z"/>
              </w:rPr>
            </w:pPr>
            <w:ins w:id="239" w:author="Nokia" w:date="2022-02-08T12:52:00Z">
              <w:r>
                <w:t>Modified</w:t>
              </w:r>
            </w:ins>
            <w:ins w:id="240" w:author="Nokia" w:date="2022-02-08T12:51:00Z">
              <w:r>
                <w:t xml:space="preserve"> details of the API invoker as part of the </w:t>
              </w:r>
              <w:proofErr w:type="spellStart"/>
              <w:r>
                <w:t>APIInvokerEnrolmentDetails</w:t>
              </w:r>
              <w:proofErr w:type="spellEnd"/>
              <w:r>
                <w:t>, which is provided in the response body.</w:t>
              </w:r>
            </w:ins>
          </w:p>
        </w:tc>
      </w:tr>
      <w:tr w:rsidR="00EC09F3" w14:paraId="243AFFF9" w14:textId="77777777" w:rsidTr="00EC09F3">
        <w:trPr>
          <w:jc w:val="center"/>
          <w:ins w:id="241" w:author="Nokia" w:date="2022-02-08T12:51:00Z"/>
        </w:trPr>
        <w:tc>
          <w:tcPr>
            <w:tcW w:w="1252" w:type="pct"/>
            <w:tcBorders>
              <w:top w:val="single" w:sz="4" w:space="0" w:color="auto"/>
              <w:left w:val="single" w:sz="6" w:space="0" w:color="000000"/>
              <w:bottom w:val="single" w:sz="4" w:space="0" w:color="auto"/>
              <w:right w:val="single" w:sz="6" w:space="0" w:color="000000"/>
            </w:tcBorders>
          </w:tcPr>
          <w:p w14:paraId="6B04500C" w14:textId="4EF58B2C" w:rsidR="00EC09F3" w:rsidRDefault="00EC09F3" w:rsidP="00EC09F3">
            <w:pPr>
              <w:pStyle w:val="TAL"/>
              <w:rPr>
                <w:ins w:id="242" w:author="Nokia" w:date="2022-02-08T12:51:00Z"/>
              </w:rPr>
            </w:pPr>
            <w:ins w:id="243" w:author="Nokia" w:date="2022-02-08T12:52:00Z">
              <w:r>
                <w:t>n/a</w:t>
              </w:r>
            </w:ins>
          </w:p>
        </w:tc>
        <w:tc>
          <w:tcPr>
            <w:tcW w:w="150" w:type="pct"/>
            <w:tcBorders>
              <w:top w:val="single" w:sz="4" w:space="0" w:color="auto"/>
              <w:left w:val="single" w:sz="6" w:space="0" w:color="000000"/>
              <w:bottom w:val="single" w:sz="4" w:space="0" w:color="auto"/>
              <w:right w:val="single" w:sz="6" w:space="0" w:color="000000"/>
            </w:tcBorders>
          </w:tcPr>
          <w:p w14:paraId="1F7FDD74" w14:textId="77777777" w:rsidR="00EC09F3" w:rsidRDefault="00EC09F3" w:rsidP="00EC09F3">
            <w:pPr>
              <w:pStyle w:val="TAC"/>
              <w:rPr>
                <w:ins w:id="244" w:author="Nokia" w:date="2022-02-08T12:51:00Z"/>
              </w:rPr>
            </w:pPr>
          </w:p>
        </w:tc>
        <w:tc>
          <w:tcPr>
            <w:tcW w:w="560" w:type="pct"/>
            <w:tcBorders>
              <w:top w:val="single" w:sz="4" w:space="0" w:color="auto"/>
              <w:left w:val="single" w:sz="6" w:space="0" w:color="000000"/>
              <w:bottom w:val="single" w:sz="4" w:space="0" w:color="auto"/>
              <w:right w:val="single" w:sz="6" w:space="0" w:color="000000"/>
            </w:tcBorders>
          </w:tcPr>
          <w:p w14:paraId="075F7480" w14:textId="77777777" w:rsidR="00EC09F3" w:rsidRDefault="00EC09F3" w:rsidP="00EC09F3">
            <w:pPr>
              <w:pStyle w:val="TAL"/>
              <w:rPr>
                <w:ins w:id="245" w:author="Nokia" w:date="2022-02-08T12:51:00Z"/>
              </w:rPr>
            </w:pPr>
          </w:p>
        </w:tc>
        <w:tc>
          <w:tcPr>
            <w:tcW w:w="533" w:type="pct"/>
            <w:tcBorders>
              <w:top w:val="single" w:sz="4" w:space="0" w:color="auto"/>
              <w:left w:val="single" w:sz="6" w:space="0" w:color="000000"/>
              <w:bottom w:val="single" w:sz="4" w:space="0" w:color="auto"/>
              <w:right w:val="single" w:sz="6" w:space="0" w:color="000000"/>
            </w:tcBorders>
          </w:tcPr>
          <w:p w14:paraId="7404FF4E" w14:textId="3CE908A7" w:rsidR="00EC09F3" w:rsidRDefault="00EC09F3" w:rsidP="00EC09F3">
            <w:pPr>
              <w:pStyle w:val="TAL"/>
              <w:rPr>
                <w:ins w:id="246" w:author="Nokia" w:date="2022-02-08T12:51:00Z"/>
              </w:rPr>
            </w:pPr>
            <w:ins w:id="247" w:author="Nokia" w:date="2022-02-08T12:52:00Z">
              <w:r>
                <w:t>202 Accepted</w:t>
              </w:r>
            </w:ins>
          </w:p>
        </w:tc>
        <w:tc>
          <w:tcPr>
            <w:tcW w:w="2505" w:type="pct"/>
            <w:tcBorders>
              <w:top w:val="single" w:sz="4" w:space="0" w:color="auto"/>
              <w:left w:val="single" w:sz="6" w:space="0" w:color="000000"/>
              <w:bottom w:val="single" w:sz="4" w:space="0" w:color="auto"/>
              <w:right w:val="single" w:sz="6" w:space="0" w:color="000000"/>
            </w:tcBorders>
          </w:tcPr>
          <w:p w14:paraId="7EC34500" w14:textId="1B38D914" w:rsidR="00EC09F3" w:rsidRDefault="00EC09F3" w:rsidP="00EC09F3">
            <w:pPr>
              <w:pStyle w:val="TAL"/>
              <w:rPr>
                <w:ins w:id="248" w:author="Nokia" w:date="2022-02-08T12:51:00Z"/>
              </w:rPr>
            </w:pPr>
            <w:ins w:id="249" w:author="Nokia" w:date="2022-02-08T12:52:00Z">
              <w:r>
                <w:t>The CAPIF core has accepted the</w:t>
              </w:r>
            </w:ins>
            <w:ins w:id="250" w:author="Nokia" w:date="2022-02-08T12:53:00Z">
              <w:r>
                <w:t xml:space="preserve"> modify</w:t>
              </w:r>
            </w:ins>
            <w:ins w:id="251" w:author="Nokia" w:date="2022-02-08T12:52:00Z">
              <w:r>
                <w:t xml:space="preserve"> details request and is processing it. When processing is completed, the CAPIF core function will send a </w:t>
              </w:r>
              <w:proofErr w:type="spellStart"/>
              <w:r>
                <w:rPr>
                  <w:lang w:val="en-IN"/>
                </w:rPr>
                <w:t>Notify_Update_Completion</w:t>
              </w:r>
              <w:proofErr w:type="spellEnd"/>
              <w:r>
                <w:t xml:space="preserve"> notification to the requesting API invoker. See sub clause 8.4.3.3.</w:t>
              </w:r>
            </w:ins>
          </w:p>
        </w:tc>
      </w:tr>
      <w:tr w:rsidR="00EC09F3" w14:paraId="004A540C" w14:textId="77777777" w:rsidTr="00EC09F3">
        <w:trPr>
          <w:jc w:val="center"/>
          <w:ins w:id="252" w:author="Nokia" w:date="2022-02-08T12:46:00Z"/>
        </w:trPr>
        <w:tc>
          <w:tcPr>
            <w:tcW w:w="1252" w:type="pct"/>
            <w:tcBorders>
              <w:top w:val="single" w:sz="4" w:space="0" w:color="auto"/>
              <w:left w:val="single" w:sz="6" w:space="0" w:color="000000"/>
              <w:bottom w:val="single" w:sz="4" w:space="0" w:color="auto"/>
              <w:right w:val="single" w:sz="6" w:space="0" w:color="000000"/>
            </w:tcBorders>
          </w:tcPr>
          <w:p w14:paraId="6DAFC8E4" w14:textId="7D936833" w:rsidR="00EC09F3" w:rsidRDefault="00EC09F3" w:rsidP="00EC09F3">
            <w:pPr>
              <w:pStyle w:val="TAL"/>
              <w:rPr>
                <w:ins w:id="253" w:author="Nokia" w:date="2022-02-08T12:46:00Z"/>
              </w:rPr>
            </w:pPr>
            <w:ins w:id="254" w:author="Nokia" w:date="2022-02-08T12:52:00Z">
              <w:r>
                <w:t>n/a</w:t>
              </w:r>
            </w:ins>
          </w:p>
        </w:tc>
        <w:tc>
          <w:tcPr>
            <w:tcW w:w="150" w:type="pct"/>
            <w:tcBorders>
              <w:top w:val="single" w:sz="4" w:space="0" w:color="auto"/>
              <w:left w:val="single" w:sz="6" w:space="0" w:color="000000"/>
              <w:bottom w:val="single" w:sz="4" w:space="0" w:color="auto"/>
              <w:right w:val="single" w:sz="6" w:space="0" w:color="000000"/>
            </w:tcBorders>
          </w:tcPr>
          <w:p w14:paraId="0BBABBCE" w14:textId="77777777" w:rsidR="00EC09F3" w:rsidRDefault="00EC09F3" w:rsidP="00EC09F3">
            <w:pPr>
              <w:pStyle w:val="TAC"/>
              <w:rPr>
                <w:ins w:id="255" w:author="Nokia" w:date="2022-02-08T12:46:00Z"/>
              </w:rPr>
            </w:pPr>
          </w:p>
        </w:tc>
        <w:tc>
          <w:tcPr>
            <w:tcW w:w="560" w:type="pct"/>
            <w:tcBorders>
              <w:top w:val="single" w:sz="4" w:space="0" w:color="auto"/>
              <w:left w:val="single" w:sz="6" w:space="0" w:color="000000"/>
              <w:bottom w:val="single" w:sz="4" w:space="0" w:color="auto"/>
              <w:right w:val="single" w:sz="6" w:space="0" w:color="000000"/>
            </w:tcBorders>
          </w:tcPr>
          <w:p w14:paraId="15C393BF" w14:textId="77777777" w:rsidR="00EC09F3" w:rsidRDefault="00EC09F3" w:rsidP="00EC09F3">
            <w:pPr>
              <w:pStyle w:val="TAL"/>
              <w:rPr>
                <w:ins w:id="256" w:author="Nokia" w:date="2022-02-08T12:46:00Z"/>
              </w:rPr>
            </w:pPr>
          </w:p>
        </w:tc>
        <w:tc>
          <w:tcPr>
            <w:tcW w:w="533" w:type="pct"/>
            <w:tcBorders>
              <w:top w:val="single" w:sz="4" w:space="0" w:color="auto"/>
              <w:left w:val="single" w:sz="6" w:space="0" w:color="000000"/>
              <w:bottom w:val="single" w:sz="4" w:space="0" w:color="auto"/>
              <w:right w:val="single" w:sz="6" w:space="0" w:color="000000"/>
            </w:tcBorders>
          </w:tcPr>
          <w:p w14:paraId="0B07CBEC" w14:textId="034EF8AC" w:rsidR="00EC09F3" w:rsidRDefault="00EC09F3" w:rsidP="00EC09F3">
            <w:pPr>
              <w:pStyle w:val="TAL"/>
              <w:rPr>
                <w:ins w:id="257" w:author="Nokia" w:date="2022-02-08T12:46:00Z"/>
              </w:rPr>
            </w:pPr>
            <w:ins w:id="258" w:author="Nokia" w:date="2022-02-08T12:52:00Z">
              <w:r>
                <w:t>204 No Content</w:t>
              </w:r>
            </w:ins>
          </w:p>
        </w:tc>
        <w:tc>
          <w:tcPr>
            <w:tcW w:w="2505" w:type="pct"/>
            <w:tcBorders>
              <w:top w:val="single" w:sz="4" w:space="0" w:color="auto"/>
              <w:left w:val="single" w:sz="6" w:space="0" w:color="000000"/>
              <w:bottom w:val="single" w:sz="4" w:space="0" w:color="auto"/>
              <w:right w:val="single" w:sz="6" w:space="0" w:color="000000"/>
            </w:tcBorders>
          </w:tcPr>
          <w:p w14:paraId="4526E5CA" w14:textId="3AC4F49C" w:rsidR="00EC09F3" w:rsidRDefault="00EC09F3" w:rsidP="00EC09F3">
            <w:pPr>
              <w:pStyle w:val="TAL"/>
              <w:rPr>
                <w:ins w:id="259" w:author="Nokia" w:date="2022-02-08T12:46:00Z"/>
              </w:rPr>
            </w:pPr>
            <w:ins w:id="260" w:author="Nokia" w:date="2022-02-08T12:52:00Z">
              <w:r>
                <w:t xml:space="preserve">API invoker’s information </w:t>
              </w:r>
            </w:ins>
            <w:ins w:id="261" w:author="Nokia" w:date="2022-02-08T12:53:00Z">
              <w:r>
                <w:t>modified</w:t>
              </w:r>
            </w:ins>
            <w:ins w:id="262" w:author="Nokia" w:date="2022-02-08T12:52:00Z">
              <w:r>
                <w:t xml:space="preserve"> successfully, with no content to be sent in the response body.</w:t>
              </w:r>
            </w:ins>
          </w:p>
        </w:tc>
      </w:tr>
      <w:tr w:rsidR="00EC09F3" w14:paraId="790B5301" w14:textId="77777777" w:rsidTr="00EC09F3">
        <w:trPr>
          <w:jc w:val="center"/>
          <w:ins w:id="263" w:author="Nokia" w:date="2022-02-08T12:46:00Z"/>
        </w:trPr>
        <w:tc>
          <w:tcPr>
            <w:tcW w:w="1252" w:type="pct"/>
            <w:tcBorders>
              <w:top w:val="single" w:sz="4" w:space="0" w:color="auto"/>
              <w:left w:val="single" w:sz="6" w:space="0" w:color="000000"/>
              <w:bottom w:val="single" w:sz="4" w:space="0" w:color="auto"/>
              <w:right w:val="single" w:sz="6" w:space="0" w:color="000000"/>
            </w:tcBorders>
          </w:tcPr>
          <w:p w14:paraId="3E8705C9" w14:textId="46A2CB2E" w:rsidR="00EC09F3" w:rsidRDefault="00EC09F3" w:rsidP="00EC09F3">
            <w:pPr>
              <w:pStyle w:val="TAL"/>
              <w:rPr>
                <w:ins w:id="264" w:author="Nokia" w:date="2022-02-08T12:46:00Z"/>
              </w:rPr>
            </w:pPr>
            <w:ins w:id="265" w:author="Nokia" w:date="2022-02-08T12:52:00Z">
              <w:r>
                <w:t>n/a</w:t>
              </w:r>
            </w:ins>
          </w:p>
        </w:tc>
        <w:tc>
          <w:tcPr>
            <w:tcW w:w="150" w:type="pct"/>
            <w:tcBorders>
              <w:top w:val="single" w:sz="4" w:space="0" w:color="auto"/>
              <w:left w:val="single" w:sz="6" w:space="0" w:color="000000"/>
              <w:bottom w:val="single" w:sz="4" w:space="0" w:color="auto"/>
              <w:right w:val="single" w:sz="6" w:space="0" w:color="000000"/>
            </w:tcBorders>
          </w:tcPr>
          <w:p w14:paraId="5CF5B70D" w14:textId="77777777" w:rsidR="00EC09F3" w:rsidRDefault="00EC09F3" w:rsidP="00EC09F3">
            <w:pPr>
              <w:pStyle w:val="TAC"/>
              <w:rPr>
                <w:ins w:id="266" w:author="Nokia" w:date="2022-02-08T12:46:00Z"/>
              </w:rPr>
            </w:pPr>
          </w:p>
        </w:tc>
        <w:tc>
          <w:tcPr>
            <w:tcW w:w="560" w:type="pct"/>
            <w:tcBorders>
              <w:top w:val="single" w:sz="4" w:space="0" w:color="auto"/>
              <w:left w:val="single" w:sz="6" w:space="0" w:color="000000"/>
              <w:bottom w:val="single" w:sz="4" w:space="0" w:color="auto"/>
              <w:right w:val="single" w:sz="6" w:space="0" w:color="000000"/>
            </w:tcBorders>
          </w:tcPr>
          <w:p w14:paraId="597C5D71" w14:textId="77777777" w:rsidR="00EC09F3" w:rsidRDefault="00EC09F3" w:rsidP="00EC09F3">
            <w:pPr>
              <w:pStyle w:val="TAL"/>
              <w:rPr>
                <w:ins w:id="267" w:author="Nokia" w:date="2022-02-08T12:46:00Z"/>
              </w:rPr>
            </w:pPr>
          </w:p>
        </w:tc>
        <w:tc>
          <w:tcPr>
            <w:tcW w:w="533" w:type="pct"/>
            <w:tcBorders>
              <w:top w:val="single" w:sz="4" w:space="0" w:color="auto"/>
              <w:left w:val="single" w:sz="6" w:space="0" w:color="000000"/>
              <w:bottom w:val="single" w:sz="4" w:space="0" w:color="auto"/>
              <w:right w:val="single" w:sz="6" w:space="0" w:color="000000"/>
            </w:tcBorders>
          </w:tcPr>
          <w:p w14:paraId="13198B39" w14:textId="7AA83697" w:rsidR="00EC09F3" w:rsidRDefault="00EC09F3" w:rsidP="00EC09F3">
            <w:pPr>
              <w:pStyle w:val="TAL"/>
              <w:rPr>
                <w:ins w:id="268" w:author="Nokia" w:date="2022-02-08T12:46:00Z"/>
              </w:rPr>
            </w:pPr>
            <w:ins w:id="269" w:author="Nokia" w:date="2022-02-08T12:52:00Z">
              <w:r>
                <w:t>307 Temporary Redirect</w:t>
              </w:r>
            </w:ins>
          </w:p>
        </w:tc>
        <w:tc>
          <w:tcPr>
            <w:tcW w:w="2505" w:type="pct"/>
            <w:tcBorders>
              <w:top w:val="single" w:sz="4" w:space="0" w:color="auto"/>
              <w:left w:val="single" w:sz="6" w:space="0" w:color="000000"/>
              <w:bottom w:val="single" w:sz="4" w:space="0" w:color="auto"/>
              <w:right w:val="single" w:sz="6" w:space="0" w:color="000000"/>
            </w:tcBorders>
          </w:tcPr>
          <w:p w14:paraId="671351B3" w14:textId="77777777" w:rsidR="00EC09F3" w:rsidRDefault="00EC09F3" w:rsidP="00EC09F3">
            <w:pPr>
              <w:pStyle w:val="TAL"/>
              <w:rPr>
                <w:ins w:id="270" w:author="Nokia" w:date="2022-02-08T12:52:00Z"/>
              </w:rPr>
            </w:pPr>
            <w:ins w:id="271" w:author="Nokia" w:date="2022-02-08T12:52:00Z">
              <w:r>
                <w:t>Temporary redirection, during resource modification. The response shall include a Location header field containing an alternative URI of the resource located in an alternative CAPIF core function.</w:t>
              </w:r>
            </w:ins>
          </w:p>
          <w:p w14:paraId="2C3E9C9F" w14:textId="6B322DCC" w:rsidR="00EC09F3" w:rsidRDefault="00EC09F3" w:rsidP="00EC09F3">
            <w:pPr>
              <w:pStyle w:val="TAL"/>
              <w:rPr>
                <w:ins w:id="272" w:author="Nokia" w:date="2022-02-08T12:46:00Z"/>
              </w:rPr>
            </w:pPr>
            <w:ins w:id="273" w:author="Nokia" w:date="2022-02-08T12:52:00Z">
              <w:r>
                <w:t>Redirection handling is described in subclause 5.2.10 of 3GPP TS 29.122 [14].</w:t>
              </w:r>
            </w:ins>
          </w:p>
        </w:tc>
      </w:tr>
      <w:tr w:rsidR="00EC09F3" w14:paraId="04A75DCF" w14:textId="77777777" w:rsidTr="00EC09F3">
        <w:trPr>
          <w:jc w:val="center"/>
          <w:ins w:id="274" w:author="Nokia" w:date="2022-02-08T12:46:00Z"/>
        </w:trPr>
        <w:tc>
          <w:tcPr>
            <w:tcW w:w="1252" w:type="pct"/>
            <w:tcBorders>
              <w:top w:val="single" w:sz="4" w:space="0" w:color="auto"/>
              <w:left w:val="single" w:sz="6" w:space="0" w:color="000000"/>
              <w:bottom w:val="single" w:sz="4" w:space="0" w:color="auto"/>
              <w:right w:val="single" w:sz="6" w:space="0" w:color="000000"/>
            </w:tcBorders>
          </w:tcPr>
          <w:p w14:paraId="427C45FF" w14:textId="350FC919" w:rsidR="00EC09F3" w:rsidRDefault="00EC09F3" w:rsidP="00EC09F3">
            <w:pPr>
              <w:pStyle w:val="TAL"/>
              <w:rPr>
                <w:ins w:id="275" w:author="Nokia" w:date="2022-02-08T12:46:00Z"/>
              </w:rPr>
            </w:pPr>
            <w:ins w:id="276" w:author="Nokia" w:date="2022-02-08T12:52:00Z">
              <w:r>
                <w:t>n/a</w:t>
              </w:r>
            </w:ins>
          </w:p>
        </w:tc>
        <w:tc>
          <w:tcPr>
            <w:tcW w:w="150" w:type="pct"/>
            <w:tcBorders>
              <w:top w:val="single" w:sz="4" w:space="0" w:color="auto"/>
              <w:left w:val="single" w:sz="6" w:space="0" w:color="000000"/>
              <w:bottom w:val="single" w:sz="4" w:space="0" w:color="auto"/>
              <w:right w:val="single" w:sz="6" w:space="0" w:color="000000"/>
            </w:tcBorders>
          </w:tcPr>
          <w:p w14:paraId="3496328F" w14:textId="77777777" w:rsidR="00EC09F3" w:rsidRDefault="00EC09F3" w:rsidP="00EC09F3">
            <w:pPr>
              <w:pStyle w:val="TAC"/>
              <w:rPr>
                <w:ins w:id="277" w:author="Nokia" w:date="2022-02-08T12:46:00Z"/>
              </w:rPr>
            </w:pPr>
          </w:p>
        </w:tc>
        <w:tc>
          <w:tcPr>
            <w:tcW w:w="560" w:type="pct"/>
            <w:tcBorders>
              <w:top w:val="single" w:sz="4" w:space="0" w:color="auto"/>
              <w:left w:val="single" w:sz="6" w:space="0" w:color="000000"/>
              <w:bottom w:val="single" w:sz="4" w:space="0" w:color="auto"/>
              <w:right w:val="single" w:sz="6" w:space="0" w:color="000000"/>
            </w:tcBorders>
          </w:tcPr>
          <w:p w14:paraId="011E7983" w14:textId="77777777" w:rsidR="00EC09F3" w:rsidRDefault="00EC09F3" w:rsidP="00EC09F3">
            <w:pPr>
              <w:pStyle w:val="TAL"/>
              <w:rPr>
                <w:ins w:id="278" w:author="Nokia" w:date="2022-02-08T12:46:00Z"/>
              </w:rPr>
            </w:pPr>
          </w:p>
        </w:tc>
        <w:tc>
          <w:tcPr>
            <w:tcW w:w="533" w:type="pct"/>
            <w:tcBorders>
              <w:top w:val="single" w:sz="4" w:space="0" w:color="auto"/>
              <w:left w:val="single" w:sz="6" w:space="0" w:color="000000"/>
              <w:bottom w:val="single" w:sz="4" w:space="0" w:color="auto"/>
              <w:right w:val="single" w:sz="6" w:space="0" w:color="000000"/>
            </w:tcBorders>
          </w:tcPr>
          <w:p w14:paraId="092836BD" w14:textId="2A8666F7" w:rsidR="00EC09F3" w:rsidRDefault="00EC09F3" w:rsidP="00EC09F3">
            <w:pPr>
              <w:pStyle w:val="TAL"/>
              <w:rPr>
                <w:ins w:id="279" w:author="Nokia" w:date="2022-02-08T12:46:00Z"/>
              </w:rPr>
            </w:pPr>
            <w:ins w:id="280" w:author="Nokia" w:date="2022-02-08T12:52:00Z">
              <w:r>
                <w:t>308 Permanent Redirect</w:t>
              </w:r>
            </w:ins>
          </w:p>
        </w:tc>
        <w:tc>
          <w:tcPr>
            <w:tcW w:w="2505" w:type="pct"/>
            <w:tcBorders>
              <w:top w:val="single" w:sz="4" w:space="0" w:color="auto"/>
              <w:left w:val="single" w:sz="6" w:space="0" w:color="000000"/>
              <w:bottom w:val="single" w:sz="4" w:space="0" w:color="auto"/>
              <w:right w:val="single" w:sz="6" w:space="0" w:color="000000"/>
            </w:tcBorders>
          </w:tcPr>
          <w:p w14:paraId="177B6DAD" w14:textId="77777777" w:rsidR="00EC09F3" w:rsidRDefault="00EC09F3" w:rsidP="00EC09F3">
            <w:pPr>
              <w:pStyle w:val="TAL"/>
              <w:rPr>
                <w:ins w:id="281" w:author="Nokia" w:date="2022-02-08T12:52:00Z"/>
              </w:rPr>
            </w:pPr>
            <w:ins w:id="282" w:author="Nokia" w:date="2022-02-08T12:52:00Z">
              <w:r>
                <w:t>Permanent redirection, during resource modification. The response shall include a Location header field containing an alternative URI of the resource located in an alternative CAPIF core function.</w:t>
              </w:r>
            </w:ins>
          </w:p>
          <w:p w14:paraId="39DD94EF" w14:textId="752B38D5" w:rsidR="00EC09F3" w:rsidRDefault="00EC09F3" w:rsidP="00EC09F3">
            <w:pPr>
              <w:pStyle w:val="TAL"/>
              <w:rPr>
                <w:ins w:id="283" w:author="Nokia" w:date="2022-02-08T12:46:00Z"/>
              </w:rPr>
            </w:pPr>
            <w:ins w:id="284" w:author="Nokia" w:date="2022-02-08T12:52:00Z">
              <w:r>
                <w:t>Redirection handling is described in subclause 5.2.10 of 3GPP TS 29.122 [14].</w:t>
              </w:r>
            </w:ins>
          </w:p>
        </w:tc>
      </w:tr>
      <w:tr w:rsidR="00F720B0" w14:paraId="10F0E0F4" w14:textId="77777777" w:rsidTr="00274919">
        <w:trPr>
          <w:jc w:val="center"/>
          <w:ins w:id="285" w:author="Nokia" w:date="2022-02-08T12:46:00Z"/>
        </w:trPr>
        <w:tc>
          <w:tcPr>
            <w:tcW w:w="5000" w:type="pct"/>
            <w:gridSpan w:val="5"/>
            <w:tcBorders>
              <w:top w:val="single" w:sz="4" w:space="0" w:color="auto"/>
              <w:left w:val="single" w:sz="6" w:space="0" w:color="000000"/>
              <w:bottom w:val="single" w:sz="6" w:space="0" w:color="000000"/>
              <w:right w:val="single" w:sz="6" w:space="0" w:color="000000"/>
            </w:tcBorders>
          </w:tcPr>
          <w:p w14:paraId="23C67E88" w14:textId="77777777" w:rsidR="00F720B0" w:rsidRDefault="00F720B0" w:rsidP="00274919">
            <w:pPr>
              <w:pStyle w:val="TAN"/>
              <w:rPr>
                <w:ins w:id="286" w:author="Nokia" w:date="2022-02-08T12:46:00Z"/>
              </w:rPr>
            </w:pPr>
            <w:ins w:id="287" w:author="Nokia" w:date="2022-02-08T12:46:00Z">
              <w:r>
                <w:t>NOTE:</w:t>
              </w:r>
              <w:r>
                <w:tab/>
                <w:t>The mandatory HTTP error status codes for the HTTP PATCH method listed in table 5.2.6-1 of 3GPP TS 29.122 [14] also apply.</w:t>
              </w:r>
            </w:ins>
          </w:p>
        </w:tc>
      </w:tr>
    </w:tbl>
    <w:p w14:paraId="03F2B74D" w14:textId="77777777" w:rsidR="00F720B0" w:rsidRDefault="00F720B0" w:rsidP="00F720B0">
      <w:pPr>
        <w:rPr>
          <w:ins w:id="288" w:author="Nokia" w:date="2022-02-08T12:46:00Z"/>
          <w:lang w:val="en-US"/>
        </w:rPr>
      </w:pPr>
    </w:p>
    <w:p w14:paraId="116EC377" w14:textId="7E019A23" w:rsidR="00F720B0" w:rsidRDefault="00F720B0" w:rsidP="00F720B0">
      <w:pPr>
        <w:pStyle w:val="TH"/>
        <w:rPr>
          <w:ins w:id="289" w:author="Nokia" w:date="2022-02-08T12:46:00Z"/>
        </w:rPr>
      </w:pPr>
      <w:ins w:id="290" w:author="Nokia" w:date="2022-02-08T12:46:00Z">
        <w:r>
          <w:t>Table 8.</w:t>
        </w:r>
      </w:ins>
      <w:ins w:id="291" w:author="Nokia" w:date="2022-02-08T17:13:00Z">
        <w:r w:rsidR="00274919">
          <w:t>4</w:t>
        </w:r>
      </w:ins>
      <w:ins w:id="292" w:author="Nokia" w:date="2022-02-08T12:46:00Z">
        <w:r>
          <w:t>.2.3.3.2a-4: Headers supported by the 307 Response Code on this resource</w:t>
        </w:r>
      </w:ins>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09"/>
        <w:gridCol w:w="418"/>
        <w:gridCol w:w="1119"/>
        <w:gridCol w:w="5093"/>
      </w:tblGrid>
      <w:tr w:rsidR="00F720B0" w14:paraId="68731BF1" w14:textId="77777777" w:rsidTr="00274919">
        <w:trPr>
          <w:jc w:val="center"/>
          <w:ins w:id="293" w:author="Nokia" w:date="2022-02-08T12:46:00Z"/>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614D7270" w14:textId="77777777" w:rsidR="00F720B0" w:rsidRDefault="00F720B0" w:rsidP="00274919">
            <w:pPr>
              <w:pStyle w:val="TAH"/>
              <w:rPr>
                <w:ins w:id="294" w:author="Nokia" w:date="2022-02-08T12:46:00Z"/>
              </w:rPr>
            </w:pPr>
            <w:ins w:id="295" w:author="Nokia" w:date="2022-02-08T12:46:00Z">
              <w:r>
                <w:t>Name</w:t>
              </w:r>
            </w:ins>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732C1417" w14:textId="77777777" w:rsidR="00F720B0" w:rsidRDefault="00F720B0" w:rsidP="00274919">
            <w:pPr>
              <w:pStyle w:val="TAH"/>
              <w:rPr>
                <w:ins w:id="296" w:author="Nokia" w:date="2022-02-08T12:46:00Z"/>
              </w:rPr>
            </w:pPr>
            <w:ins w:id="297" w:author="Nokia" w:date="2022-02-08T12:46:00Z">
              <w:r>
                <w:t>Data type</w:t>
              </w:r>
            </w:ins>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7D0BBBA6" w14:textId="77777777" w:rsidR="00F720B0" w:rsidRDefault="00F720B0" w:rsidP="00274919">
            <w:pPr>
              <w:pStyle w:val="TAH"/>
              <w:rPr>
                <w:ins w:id="298" w:author="Nokia" w:date="2022-02-08T12:46:00Z"/>
              </w:rPr>
            </w:pPr>
            <w:ins w:id="299" w:author="Nokia" w:date="2022-02-08T12:46:00Z">
              <w:r>
                <w:t>P</w:t>
              </w:r>
            </w:ins>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462AD4E7" w14:textId="77777777" w:rsidR="00F720B0" w:rsidRDefault="00F720B0" w:rsidP="00274919">
            <w:pPr>
              <w:pStyle w:val="TAH"/>
              <w:rPr>
                <w:ins w:id="300" w:author="Nokia" w:date="2022-02-08T12:46:00Z"/>
              </w:rPr>
            </w:pPr>
            <w:ins w:id="301" w:author="Nokia" w:date="2022-02-08T12:46:00Z">
              <w:r>
                <w:t>Cardinality</w:t>
              </w:r>
            </w:ins>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743676A9" w14:textId="77777777" w:rsidR="00F720B0" w:rsidRDefault="00F720B0" w:rsidP="00274919">
            <w:pPr>
              <w:pStyle w:val="TAH"/>
              <w:rPr>
                <w:ins w:id="302" w:author="Nokia" w:date="2022-02-08T12:46:00Z"/>
              </w:rPr>
            </w:pPr>
            <w:ins w:id="303" w:author="Nokia" w:date="2022-02-08T12:46:00Z">
              <w:r>
                <w:t>Description</w:t>
              </w:r>
            </w:ins>
          </w:p>
        </w:tc>
      </w:tr>
      <w:tr w:rsidR="00F720B0" w14:paraId="463BC95D" w14:textId="77777777" w:rsidTr="00274919">
        <w:trPr>
          <w:jc w:val="center"/>
          <w:ins w:id="304" w:author="Nokia" w:date="2022-02-08T12:46:00Z"/>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2303D1C8" w14:textId="77777777" w:rsidR="00F720B0" w:rsidRDefault="00F720B0" w:rsidP="00274919">
            <w:pPr>
              <w:pStyle w:val="TAL"/>
              <w:rPr>
                <w:ins w:id="305" w:author="Nokia" w:date="2022-02-08T12:46:00Z"/>
              </w:rPr>
            </w:pPr>
            <w:ins w:id="306" w:author="Nokia" w:date="2022-02-08T12:46:00Z">
              <w:r>
                <w:t>Location</w:t>
              </w:r>
            </w:ins>
          </w:p>
        </w:tc>
        <w:tc>
          <w:tcPr>
            <w:tcW w:w="732" w:type="pct"/>
            <w:tcBorders>
              <w:top w:val="single" w:sz="4" w:space="0" w:color="auto"/>
              <w:left w:val="single" w:sz="6" w:space="0" w:color="000000"/>
              <w:bottom w:val="single" w:sz="4" w:space="0" w:color="auto"/>
              <w:right w:val="single" w:sz="6" w:space="0" w:color="000000"/>
            </w:tcBorders>
          </w:tcPr>
          <w:p w14:paraId="6493A857" w14:textId="4C1E6830" w:rsidR="00F720B0" w:rsidRDefault="00E54071" w:rsidP="00274919">
            <w:pPr>
              <w:pStyle w:val="TAL"/>
              <w:rPr>
                <w:ins w:id="307" w:author="Nokia" w:date="2022-02-08T12:46:00Z"/>
              </w:rPr>
            </w:pPr>
            <w:ins w:id="308" w:author="Nokia" w:date="2022-02-08T12:46:00Z">
              <w:r>
                <w:t>S</w:t>
              </w:r>
              <w:r w:rsidR="00F720B0">
                <w:t>tring</w:t>
              </w:r>
            </w:ins>
          </w:p>
        </w:tc>
        <w:tc>
          <w:tcPr>
            <w:tcW w:w="217" w:type="pct"/>
            <w:tcBorders>
              <w:top w:val="single" w:sz="4" w:space="0" w:color="auto"/>
              <w:left w:val="single" w:sz="6" w:space="0" w:color="000000"/>
              <w:bottom w:val="single" w:sz="4" w:space="0" w:color="auto"/>
              <w:right w:val="single" w:sz="6" w:space="0" w:color="000000"/>
            </w:tcBorders>
          </w:tcPr>
          <w:p w14:paraId="0FAE04C6" w14:textId="77777777" w:rsidR="00F720B0" w:rsidRDefault="00F720B0" w:rsidP="00274919">
            <w:pPr>
              <w:pStyle w:val="TAC"/>
              <w:rPr>
                <w:ins w:id="309" w:author="Nokia" w:date="2022-02-08T12:46:00Z"/>
              </w:rPr>
            </w:pPr>
            <w:ins w:id="310" w:author="Nokia" w:date="2022-02-08T12:46:00Z">
              <w:r>
                <w:t>M</w:t>
              </w:r>
            </w:ins>
          </w:p>
        </w:tc>
        <w:tc>
          <w:tcPr>
            <w:tcW w:w="581" w:type="pct"/>
            <w:tcBorders>
              <w:top w:val="single" w:sz="4" w:space="0" w:color="auto"/>
              <w:left w:val="single" w:sz="6" w:space="0" w:color="000000"/>
              <w:bottom w:val="single" w:sz="4" w:space="0" w:color="auto"/>
              <w:right w:val="single" w:sz="6" w:space="0" w:color="000000"/>
            </w:tcBorders>
          </w:tcPr>
          <w:p w14:paraId="21F9DA60" w14:textId="77777777" w:rsidR="00F720B0" w:rsidRDefault="00F720B0" w:rsidP="00274919">
            <w:pPr>
              <w:pStyle w:val="TAL"/>
              <w:rPr>
                <w:ins w:id="311" w:author="Nokia" w:date="2022-02-08T12:46:00Z"/>
              </w:rPr>
            </w:pPr>
            <w:ins w:id="312" w:author="Nokia" w:date="2022-02-08T12:46:00Z">
              <w:r>
                <w:t>1</w:t>
              </w:r>
            </w:ins>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093B626E" w14:textId="77777777" w:rsidR="00F720B0" w:rsidRDefault="00F720B0" w:rsidP="00274919">
            <w:pPr>
              <w:pStyle w:val="TAL"/>
              <w:rPr>
                <w:ins w:id="313" w:author="Nokia" w:date="2022-02-08T12:46:00Z"/>
              </w:rPr>
            </w:pPr>
            <w:ins w:id="314" w:author="Nokia" w:date="2022-02-08T12:46:00Z">
              <w:r>
                <w:t>An alternative URI of the resource located in an alternative CAPIF core function.</w:t>
              </w:r>
            </w:ins>
          </w:p>
        </w:tc>
      </w:tr>
    </w:tbl>
    <w:p w14:paraId="7EA8BF7C" w14:textId="77777777" w:rsidR="00F720B0" w:rsidRDefault="00F720B0" w:rsidP="00F720B0">
      <w:pPr>
        <w:rPr>
          <w:ins w:id="315" w:author="Nokia" w:date="2022-02-08T12:46:00Z"/>
        </w:rPr>
      </w:pPr>
    </w:p>
    <w:p w14:paraId="2AC6FBEC" w14:textId="28ED2539" w:rsidR="00F720B0" w:rsidRDefault="00F720B0" w:rsidP="00F720B0">
      <w:pPr>
        <w:pStyle w:val="TH"/>
        <w:rPr>
          <w:ins w:id="316" w:author="Nokia" w:date="2022-02-08T12:46:00Z"/>
        </w:rPr>
      </w:pPr>
      <w:ins w:id="317" w:author="Nokia" w:date="2022-02-08T12:46:00Z">
        <w:r>
          <w:t>Table 8.</w:t>
        </w:r>
      </w:ins>
      <w:ins w:id="318" w:author="Nokia" w:date="2022-02-08T17:13:00Z">
        <w:r w:rsidR="00274919">
          <w:t>4</w:t>
        </w:r>
      </w:ins>
      <w:ins w:id="319" w:author="Nokia" w:date="2022-02-08T12:46:00Z">
        <w:r>
          <w:t>.2.3.3.2a-5: Headers supported by the 308 Response Code on this resource</w:t>
        </w:r>
      </w:ins>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09"/>
        <w:gridCol w:w="418"/>
        <w:gridCol w:w="1119"/>
        <w:gridCol w:w="5093"/>
      </w:tblGrid>
      <w:tr w:rsidR="00F720B0" w14:paraId="0B2E0E11" w14:textId="77777777" w:rsidTr="00274919">
        <w:trPr>
          <w:jc w:val="center"/>
          <w:ins w:id="320" w:author="Nokia" w:date="2022-02-08T12:46:00Z"/>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2EBB5A96" w14:textId="77777777" w:rsidR="00F720B0" w:rsidRDefault="00F720B0" w:rsidP="00274919">
            <w:pPr>
              <w:pStyle w:val="TAH"/>
              <w:rPr>
                <w:ins w:id="321" w:author="Nokia" w:date="2022-02-08T12:46:00Z"/>
              </w:rPr>
            </w:pPr>
            <w:ins w:id="322" w:author="Nokia" w:date="2022-02-08T12:46:00Z">
              <w:r>
                <w:t>Name</w:t>
              </w:r>
            </w:ins>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648EFBC4" w14:textId="77777777" w:rsidR="00F720B0" w:rsidRDefault="00F720B0" w:rsidP="00274919">
            <w:pPr>
              <w:pStyle w:val="TAH"/>
              <w:rPr>
                <w:ins w:id="323" w:author="Nokia" w:date="2022-02-08T12:46:00Z"/>
              </w:rPr>
            </w:pPr>
            <w:ins w:id="324" w:author="Nokia" w:date="2022-02-08T12:46:00Z">
              <w:r>
                <w:t>Data type</w:t>
              </w:r>
            </w:ins>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5C5D6EC9" w14:textId="77777777" w:rsidR="00F720B0" w:rsidRDefault="00F720B0" w:rsidP="00274919">
            <w:pPr>
              <w:pStyle w:val="TAH"/>
              <w:rPr>
                <w:ins w:id="325" w:author="Nokia" w:date="2022-02-08T12:46:00Z"/>
              </w:rPr>
            </w:pPr>
            <w:ins w:id="326" w:author="Nokia" w:date="2022-02-08T12:46:00Z">
              <w:r>
                <w:t>P</w:t>
              </w:r>
            </w:ins>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076FF408" w14:textId="77777777" w:rsidR="00F720B0" w:rsidRDefault="00F720B0" w:rsidP="00274919">
            <w:pPr>
              <w:pStyle w:val="TAH"/>
              <w:rPr>
                <w:ins w:id="327" w:author="Nokia" w:date="2022-02-08T12:46:00Z"/>
              </w:rPr>
            </w:pPr>
            <w:ins w:id="328" w:author="Nokia" w:date="2022-02-08T12:46:00Z">
              <w:r>
                <w:t>Cardinality</w:t>
              </w:r>
            </w:ins>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6CF196AB" w14:textId="77777777" w:rsidR="00F720B0" w:rsidRDefault="00F720B0" w:rsidP="00274919">
            <w:pPr>
              <w:pStyle w:val="TAH"/>
              <w:rPr>
                <w:ins w:id="329" w:author="Nokia" w:date="2022-02-08T12:46:00Z"/>
              </w:rPr>
            </w:pPr>
            <w:ins w:id="330" w:author="Nokia" w:date="2022-02-08T12:46:00Z">
              <w:r>
                <w:t>Description</w:t>
              </w:r>
            </w:ins>
          </w:p>
        </w:tc>
      </w:tr>
      <w:tr w:rsidR="00F720B0" w14:paraId="21EE2FDA" w14:textId="77777777" w:rsidTr="00274919">
        <w:trPr>
          <w:jc w:val="center"/>
          <w:ins w:id="331" w:author="Nokia" w:date="2022-02-08T12:46:00Z"/>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00DE640B" w14:textId="77777777" w:rsidR="00F720B0" w:rsidRDefault="00F720B0" w:rsidP="00274919">
            <w:pPr>
              <w:pStyle w:val="TAL"/>
              <w:rPr>
                <w:ins w:id="332" w:author="Nokia" w:date="2022-02-08T12:46:00Z"/>
              </w:rPr>
            </w:pPr>
            <w:ins w:id="333" w:author="Nokia" w:date="2022-02-08T12:46:00Z">
              <w:r>
                <w:t>Location</w:t>
              </w:r>
            </w:ins>
          </w:p>
        </w:tc>
        <w:tc>
          <w:tcPr>
            <w:tcW w:w="732" w:type="pct"/>
            <w:tcBorders>
              <w:top w:val="single" w:sz="4" w:space="0" w:color="auto"/>
              <w:left w:val="single" w:sz="6" w:space="0" w:color="000000"/>
              <w:bottom w:val="single" w:sz="4" w:space="0" w:color="auto"/>
              <w:right w:val="single" w:sz="6" w:space="0" w:color="000000"/>
            </w:tcBorders>
          </w:tcPr>
          <w:p w14:paraId="6EB0A082" w14:textId="376A3655" w:rsidR="00F720B0" w:rsidRDefault="00E54071" w:rsidP="00274919">
            <w:pPr>
              <w:pStyle w:val="TAL"/>
              <w:rPr>
                <w:ins w:id="334" w:author="Nokia" w:date="2022-02-08T12:46:00Z"/>
              </w:rPr>
            </w:pPr>
            <w:ins w:id="335" w:author="Nokia" w:date="2022-02-08T12:46:00Z">
              <w:r>
                <w:t>S</w:t>
              </w:r>
              <w:r w:rsidR="00F720B0">
                <w:t>tring</w:t>
              </w:r>
            </w:ins>
          </w:p>
        </w:tc>
        <w:tc>
          <w:tcPr>
            <w:tcW w:w="217" w:type="pct"/>
            <w:tcBorders>
              <w:top w:val="single" w:sz="4" w:space="0" w:color="auto"/>
              <w:left w:val="single" w:sz="6" w:space="0" w:color="000000"/>
              <w:bottom w:val="single" w:sz="4" w:space="0" w:color="auto"/>
              <w:right w:val="single" w:sz="6" w:space="0" w:color="000000"/>
            </w:tcBorders>
          </w:tcPr>
          <w:p w14:paraId="090A8302" w14:textId="77777777" w:rsidR="00F720B0" w:rsidRDefault="00F720B0" w:rsidP="00274919">
            <w:pPr>
              <w:pStyle w:val="TAC"/>
              <w:rPr>
                <w:ins w:id="336" w:author="Nokia" w:date="2022-02-08T12:46:00Z"/>
              </w:rPr>
            </w:pPr>
            <w:ins w:id="337" w:author="Nokia" w:date="2022-02-08T12:46:00Z">
              <w:r>
                <w:t>M</w:t>
              </w:r>
            </w:ins>
          </w:p>
        </w:tc>
        <w:tc>
          <w:tcPr>
            <w:tcW w:w="581" w:type="pct"/>
            <w:tcBorders>
              <w:top w:val="single" w:sz="4" w:space="0" w:color="auto"/>
              <w:left w:val="single" w:sz="6" w:space="0" w:color="000000"/>
              <w:bottom w:val="single" w:sz="4" w:space="0" w:color="auto"/>
              <w:right w:val="single" w:sz="6" w:space="0" w:color="000000"/>
            </w:tcBorders>
          </w:tcPr>
          <w:p w14:paraId="73509267" w14:textId="77777777" w:rsidR="00F720B0" w:rsidRDefault="00F720B0" w:rsidP="00274919">
            <w:pPr>
              <w:pStyle w:val="TAL"/>
              <w:rPr>
                <w:ins w:id="338" w:author="Nokia" w:date="2022-02-08T12:46:00Z"/>
              </w:rPr>
            </w:pPr>
            <w:ins w:id="339" w:author="Nokia" w:date="2022-02-08T12:46:00Z">
              <w:r>
                <w:t>1</w:t>
              </w:r>
            </w:ins>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750D7FD6" w14:textId="77777777" w:rsidR="00F720B0" w:rsidRDefault="00F720B0" w:rsidP="00274919">
            <w:pPr>
              <w:pStyle w:val="TAL"/>
              <w:rPr>
                <w:ins w:id="340" w:author="Nokia" w:date="2022-02-08T12:46:00Z"/>
              </w:rPr>
            </w:pPr>
            <w:ins w:id="341" w:author="Nokia" w:date="2022-02-08T12:46:00Z">
              <w:r>
                <w:t>An alternative URI of the resource located in an alternative CAPIF core function.</w:t>
              </w:r>
            </w:ins>
          </w:p>
        </w:tc>
      </w:tr>
    </w:tbl>
    <w:p w14:paraId="1FF732DD" w14:textId="77777777" w:rsidR="00F03D6B" w:rsidRDefault="00F03D6B" w:rsidP="00F03D6B">
      <w:pPr>
        <w:rPr>
          <w:ins w:id="342" w:author="[AEM, Huawei] 02-2022" w:date="2022-02-05T15:20:00Z"/>
        </w:rPr>
      </w:pPr>
    </w:p>
    <w:p w14:paraId="6B085745" w14:textId="77777777" w:rsidR="00C95F6A" w:rsidRPr="00FD3BBA" w:rsidRDefault="00C95F6A" w:rsidP="00C95F6A">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6A9B146A" w14:textId="77777777" w:rsidR="00D17CD0" w:rsidRDefault="00D17CD0" w:rsidP="00D17CD0">
      <w:pPr>
        <w:pStyle w:val="Heading4"/>
      </w:pPr>
      <w:bookmarkStart w:id="343" w:name="_Toc28009918"/>
      <w:bookmarkStart w:id="344" w:name="_Toc34062038"/>
      <w:bookmarkStart w:id="345" w:name="_Toc36036794"/>
      <w:bookmarkStart w:id="346" w:name="_Toc43285042"/>
      <w:bookmarkStart w:id="347" w:name="_Toc45132821"/>
      <w:bookmarkStart w:id="348" w:name="_Toc51193515"/>
      <w:bookmarkStart w:id="349" w:name="_Toc51760714"/>
      <w:bookmarkStart w:id="350" w:name="_Toc59015164"/>
      <w:bookmarkStart w:id="351" w:name="_Toc59015680"/>
      <w:bookmarkStart w:id="352" w:name="_Toc68165722"/>
      <w:bookmarkStart w:id="353" w:name="_Toc83229818"/>
      <w:bookmarkStart w:id="354" w:name="_Toc90649018"/>
      <w:r>
        <w:t>8.4.4.1</w:t>
      </w:r>
      <w:r>
        <w:tab/>
        <w:t>General</w:t>
      </w:r>
      <w:bookmarkEnd w:id="343"/>
      <w:bookmarkEnd w:id="344"/>
      <w:bookmarkEnd w:id="345"/>
      <w:bookmarkEnd w:id="346"/>
      <w:bookmarkEnd w:id="347"/>
      <w:bookmarkEnd w:id="348"/>
      <w:bookmarkEnd w:id="349"/>
      <w:bookmarkEnd w:id="350"/>
      <w:bookmarkEnd w:id="351"/>
      <w:bookmarkEnd w:id="352"/>
      <w:bookmarkEnd w:id="353"/>
      <w:bookmarkEnd w:id="354"/>
    </w:p>
    <w:p w14:paraId="5A6B25CF" w14:textId="77777777" w:rsidR="00D17CD0" w:rsidRDefault="00D17CD0" w:rsidP="00D17CD0">
      <w:r>
        <w:t>This subclause specifies the application data model supported by the API. Data types listed in subclause 7.2 also apply to this API.</w:t>
      </w:r>
    </w:p>
    <w:p w14:paraId="5B966757" w14:textId="77777777" w:rsidR="00D17CD0" w:rsidRDefault="00D17CD0" w:rsidP="00D17CD0">
      <w:r>
        <w:t xml:space="preserve">Table 8.4.4.1-1 specifies the data types defined specifically for the </w:t>
      </w:r>
      <w:proofErr w:type="spellStart"/>
      <w:r>
        <w:t>CAPIF_API_Invoker_Management_API</w:t>
      </w:r>
      <w:proofErr w:type="spellEnd"/>
      <w:r>
        <w:t xml:space="preserve"> service.</w:t>
      </w:r>
    </w:p>
    <w:p w14:paraId="34075916" w14:textId="77777777" w:rsidR="00D17CD0" w:rsidRDefault="00D17CD0" w:rsidP="00D17CD0">
      <w:pPr>
        <w:pStyle w:val="TH"/>
      </w:pPr>
      <w:r>
        <w:lastRenderedPageBreak/>
        <w:t xml:space="preserve">Table 8.4.4.1-1: </w:t>
      </w:r>
      <w:proofErr w:type="spellStart"/>
      <w:r>
        <w:t>CAPIF_API_Invoker_Management_API</w:t>
      </w:r>
      <w:proofErr w:type="spellEnd"/>
      <w:r>
        <w:t xml:space="preserve"> specific Data Types</w:t>
      </w:r>
    </w:p>
    <w:tbl>
      <w:tblPr>
        <w:tblW w:w="97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868"/>
        <w:gridCol w:w="1736"/>
        <w:gridCol w:w="2694"/>
        <w:gridCol w:w="2479"/>
      </w:tblGrid>
      <w:tr w:rsidR="00D17CD0" w14:paraId="51F074B9" w14:textId="77777777" w:rsidTr="00274919">
        <w:trPr>
          <w:jc w:val="center"/>
        </w:trPr>
        <w:tc>
          <w:tcPr>
            <w:tcW w:w="2868" w:type="dxa"/>
            <w:tcBorders>
              <w:top w:val="single" w:sz="4" w:space="0" w:color="auto"/>
              <w:left w:val="single" w:sz="4" w:space="0" w:color="auto"/>
              <w:bottom w:val="single" w:sz="4" w:space="0" w:color="auto"/>
              <w:right w:val="single" w:sz="4" w:space="0" w:color="auto"/>
            </w:tcBorders>
            <w:shd w:val="clear" w:color="auto" w:fill="C0C0C0"/>
            <w:hideMark/>
          </w:tcPr>
          <w:p w14:paraId="18F16AB9" w14:textId="77777777" w:rsidR="00D17CD0" w:rsidRDefault="00D17CD0" w:rsidP="00274919">
            <w:pPr>
              <w:pStyle w:val="TAH"/>
            </w:pPr>
            <w:r>
              <w:t>Data type</w:t>
            </w:r>
          </w:p>
        </w:tc>
        <w:tc>
          <w:tcPr>
            <w:tcW w:w="1736" w:type="dxa"/>
            <w:tcBorders>
              <w:top w:val="single" w:sz="4" w:space="0" w:color="auto"/>
              <w:left w:val="single" w:sz="4" w:space="0" w:color="auto"/>
              <w:bottom w:val="single" w:sz="4" w:space="0" w:color="auto"/>
              <w:right w:val="single" w:sz="4" w:space="0" w:color="auto"/>
            </w:tcBorders>
            <w:shd w:val="clear" w:color="auto" w:fill="C0C0C0"/>
            <w:hideMark/>
          </w:tcPr>
          <w:p w14:paraId="00980ADC" w14:textId="77777777" w:rsidR="00D17CD0" w:rsidRDefault="00D17CD0" w:rsidP="00274919">
            <w:pPr>
              <w:pStyle w:val="TAH"/>
            </w:pPr>
            <w:r>
              <w:t>Section defined</w:t>
            </w:r>
          </w:p>
        </w:tc>
        <w:tc>
          <w:tcPr>
            <w:tcW w:w="2694" w:type="dxa"/>
            <w:tcBorders>
              <w:top w:val="single" w:sz="4" w:space="0" w:color="auto"/>
              <w:left w:val="single" w:sz="4" w:space="0" w:color="auto"/>
              <w:bottom w:val="single" w:sz="4" w:space="0" w:color="auto"/>
              <w:right w:val="single" w:sz="4" w:space="0" w:color="auto"/>
            </w:tcBorders>
            <w:shd w:val="clear" w:color="auto" w:fill="C0C0C0"/>
            <w:hideMark/>
          </w:tcPr>
          <w:p w14:paraId="63E5509E" w14:textId="77777777" w:rsidR="00D17CD0" w:rsidRDefault="00D17CD0" w:rsidP="00274919">
            <w:pPr>
              <w:pStyle w:val="TAH"/>
            </w:pPr>
            <w:r>
              <w:t>Description</w:t>
            </w:r>
          </w:p>
        </w:tc>
        <w:tc>
          <w:tcPr>
            <w:tcW w:w="2479" w:type="dxa"/>
            <w:tcBorders>
              <w:top w:val="single" w:sz="4" w:space="0" w:color="auto"/>
              <w:left w:val="single" w:sz="4" w:space="0" w:color="auto"/>
              <w:bottom w:val="single" w:sz="4" w:space="0" w:color="auto"/>
              <w:right w:val="single" w:sz="4" w:space="0" w:color="auto"/>
            </w:tcBorders>
            <w:shd w:val="clear" w:color="auto" w:fill="C0C0C0"/>
          </w:tcPr>
          <w:p w14:paraId="6F52AE2A" w14:textId="77777777" w:rsidR="00D17CD0" w:rsidRDefault="00D17CD0" w:rsidP="00274919">
            <w:pPr>
              <w:pStyle w:val="TAH"/>
            </w:pPr>
            <w:r>
              <w:t>Applicability</w:t>
            </w:r>
          </w:p>
        </w:tc>
      </w:tr>
      <w:tr w:rsidR="00D17CD0" w14:paraId="3F02E085" w14:textId="77777777" w:rsidTr="00274919">
        <w:trPr>
          <w:jc w:val="center"/>
        </w:trPr>
        <w:tc>
          <w:tcPr>
            <w:tcW w:w="2868" w:type="dxa"/>
            <w:tcBorders>
              <w:top w:val="single" w:sz="4" w:space="0" w:color="auto"/>
              <w:left w:val="single" w:sz="4" w:space="0" w:color="auto"/>
              <w:bottom w:val="single" w:sz="4" w:space="0" w:color="auto"/>
              <w:right w:val="single" w:sz="4" w:space="0" w:color="auto"/>
            </w:tcBorders>
          </w:tcPr>
          <w:p w14:paraId="10BAB39A" w14:textId="77777777" w:rsidR="00D17CD0" w:rsidRDefault="00D17CD0" w:rsidP="00274919">
            <w:pPr>
              <w:pStyle w:val="TAL"/>
            </w:pPr>
            <w:proofErr w:type="spellStart"/>
            <w:r>
              <w:t>APIInvokerEnrolmentDetails</w:t>
            </w:r>
            <w:proofErr w:type="spellEnd"/>
          </w:p>
        </w:tc>
        <w:tc>
          <w:tcPr>
            <w:tcW w:w="1736" w:type="dxa"/>
            <w:tcBorders>
              <w:top w:val="single" w:sz="4" w:space="0" w:color="auto"/>
              <w:left w:val="single" w:sz="4" w:space="0" w:color="auto"/>
              <w:bottom w:val="single" w:sz="4" w:space="0" w:color="auto"/>
              <w:right w:val="single" w:sz="4" w:space="0" w:color="auto"/>
            </w:tcBorders>
          </w:tcPr>
          <w:p w14:paraId="6588DEFA" w14:textId="77777777" w:rsidR="00D17CD0" w:rsidRDefault="00D17CD0" w:rsidP="00274919">
            <w:pPr>
              <w:pStyle w:val="TAL"/>
            </w:pPr>
            <w:r>
              <w:t>Subclause 8.4.4.2.2</w:t>
            </w:r>
          </w:p>
        </w:tc>
        <w:tc>
          <w:tcPr>
            <w:tcW w:w="2694" w:type="dxa"/>
            <w:tcBorders>
              <w:top w:val="single" w:sz="4" w:space="0" w:color="auto"/>
              <w:left w:val="single" w:sz="4" w:space="0" w:color="auto"/>
              <w:bottom w:val="single" w:sz="4" w:space="0" w:color="auto"/>
              <w:right w:val="single" w:sz="4" w:space="0" w:color="auto"/>
            </w:tcBorders>
          </w:tcPr>
          <w:p w14:paraId="4EDF1A53" w14:textId="77777777" w:rsidR="00D17CD0" w:rsidRDefault="00D17CD0" w:rsidP="00274919">
            <w:pPr>
              <w:pStyle w:val="TAL"/>
              <w:rPr>
                <w:rFonts w:cs="Arial"/>
                <w:szCs w:val="18"/>
              </w:rPr>
            </w:pPr>
            <w:r>
              <w:rPr>
                <w:rFonts w:cs="Arial"/>
                <w:szCs w:val="18"/>
              </w:rPr>
              <w:t>API invoker's enrolment details.</w:t>
            </w:r>
          </w:p>
        </w:tc>
        <w:tc>
          <w:tcPr>
            <w:tcW w:w="2479" w:type="dxa"/>
            <w:tcBorders>
              <w:top w:val="single" w:sz="4" w:space="0" w:color="auto"/>
              <w:left w:val="single" w:sz="4" w:space="0" w:color="auto"/>
              <w:bottom w:val="single" w:sz="4" w:space="0" w:color="auto"/>
              <w:right w:val="single" w:sz="4" w:space="0" w:color="auto"/>
            </w:tcBorders>
          </w:tcPr>
          <w:p w14:paraId="6001C581" w14:textId="77777777" w:rsidR="00D17CD0" w:rsidRDefault="00D17CD0" w:rsidP="00274919">
            <w:pPr>
              <w:pStyle w:val="TAL"/>
              <w:rPr>
                <w:rFonts w:cs="Arial"/>
                <w:szCs w:val="18"/>
              </w:rPr>
            </w:pPr>
          </w:p>
        </w:tc>
      </w:tr>
      <w:tr w:rsidR="00D17CD0" w14:paraId="05448190" w14:textId="77777777" w:rsidTr="00274919">
        <w:trPr>
          <w:jc w:val="center"/>
        </w:trPr>
        <w:tc>
          <w:tcPr>
            <w:tcW w:w="2868" w:type="dxa"/>
            <w:tcBorders>
              <w:top w:val="single" w:sz="4" w:space="0" w:color="auto"/>
              <w:left w:val="single" w:sz="4" w:space="0" w:color="auto"/>
              <w:bottom w:val="single" w:sz="4" w:space="0" w:color="auto"/>
              <w:right w:val="single" w:sz="4" w:space="0" w:color="auto"/>
            </w:tcBorders>
          </w:tcPr>
          <w:p w14:paraId="6C6C356A" w14:textId="77777777" w:rsidR="00D17CD0" w:rsidRDefault="00D17CD0" w:rsidP="00274919">
            <w:pPr>
              <w:pStyle w:val="TAL"/>
            </w:pPr>
            <w:proofErr w:type="spellStart"/>
            <w:r>
              <w:t>APIList</w:t>
            </w:r>
            <w:proofErr w:type="spellEnd"/>
          </w:p>
        </w:tc>
        <w:tc>
          <w:tcPr>
            <w:tcW w:w="1736" w:type="dxa"/>
            <w:tcBorders>
              <w:top w:val="single" w:sz="4" w:space="0" w:color="auto"/>
              <w:left w:val="single" w:sz="4" w:space="0" w:color="auto"/>
              <w:bottom w:val="single" w:sz="4" w:space="0" w:color="auto"/>
              <w:right w:val="single" w:sz="4" w:space="0" w:color="auto"/>
            </w:tcBorders>
          </w:tcPr>
          <w:p w14:paraId="0E4A2151" w14:textId="77777777" w:rsidR="00D17CD0" w:rsidRDefault="00D17CD0" w:rsidP="00274919">
            <w:pPr>
              <w:pStyle w:val="TAL"/>
            </w:pPr>
            <w:r>
              <w:t>Subclause 8.4.4.2.4</w:t>
            </w:r>
          </w:p>
        </w:tc>
        <w:tc>
          <w:tcPr>
            <w:tcW w:w="2694" w:type="dxa"/>
            <w:tcBorders>
              <w:top w:val="single" w:sz="4" w:space="0" w:color="auto"/>
              <w:left w:val="single" w:sz="4" w:space="0" w:color="auto"/>
              <w:bottom w:val="single" w:sz="4" w:space="0" w:color="auto"/>
              <w:right w:val="single" w:sz="4" w:space="0" w:color="auto"/>
            </w:tcBorders>
          </w:tcPr>
          <w:p w14:paraId="4CECD300" w14:textId="77777777" w:rsidR="00D17CD0" w:rsidRDefault="00D17CD0" w:rsidP="00274919">
            <w:pPr>
              <w:pStyle w:val="TAL"/>
              <w:rPr>
                <w:rFonts w:cs="Arial"/>
                <w:szCs w:val="18"/>
              </w:rPr>
            </w:pPr>
            <w:r>
              <w:rPr>
                <w:rFonts w:cs="Arial"/>
                <w:szCs w:val="18"/>
              </w:rPr>
              <w:t>List of APIs.</w:t>
            </w:r>
          </w:p>
        </w:tc>
        <w:tc>
          <w:tcPr>
            <w:tcW w:w="2479" w:type="dxa"/>
            <w:tcBorders>
              <w:top w:val="single" w:sz="4" w:space="0" w:color="auto"/>
              <w:left w:val="single" w:sz="4" w:space="0" w:color="auto"/>
              <w:bottom w:val="single" w:sz="4" w:space="0" w:color="auto"/>
              <w:right w:val="single" w:sz="4" w:space="0" w:color="auto"/>
            </w:tcBorders>
          </w:tcPr>
          <w:p w14:paraId="34679825" w14:textId="77777777" w:rsidR="00D17CD0" w:rsidRDefault="00D17CD0" w:rsidP="00274919">
            <w:pPr>
              <w:pStyle w:val="TAL"/>
              <w:rPr>
                <w:rFonts w:cs="Arial"/>
                <w:szCs w:val="18"/>
              </w:rPr>
            </w:pPr>
          </w:p>
        </w:tc>
      </w:tr>
      <w:tr w:rsidR="00D17CD0" w14:paraId="2C8B7D05" w14:textId="77777777" w:rsidTr="00274919">
        <w:trPr>
          <w:jc w:val="center"/>
        </w:trPr>
        <w:tc>
          <w:tcPr>
            <w:tcW w:w="2868" w:type="dxa"/>
            <w:tcBorders>
              <w:top w:val="single" w:sz="4" w:space="0" w:color="auto"/>
              <w:left w:val="single" w:sz="4" w:space="0" w:color="auto"/>
              <w:bottom w:val="single" w:sz="4" w:space="0" w:color="auto"/>
              <w:right w:val="single" w:sz="4" w:space="0" w:color="auto"/>
            </w:tcBorders>
          </w:tcPr>
          <w:p w14:paraId="302B14AE" w14:textId="77777777" w:rsidR="00D17CD0" w:rsidRDefault="00D17CD0" w:rsidP="00274919">
            <w:pPr>
              <w:pStyle w:val="TAL"/>
            </w:pPr>
            <w:proofErr w:type="spellStart"/>
            <w:r>
              <w:t>OnboardingInformation</w:t>
            </w:r>
            <w:proofErr w:type="spellEnd"/>
          </w:p>
        </w:tc>
        <w:tc>
          <w:tcPr>
            <w:tcW w:w="1736" w:type="dxa"/>
            <w:tcBorders>
              <w:top w:val="single" w:sz="4" w:space="0" w:color="auto"/>
              <w:left w:val="single" w:sz="4" w:space="0" w:color="auto"/>
              <w:bottom w:val="single" w:sz="4" w:space="0" w:color="auto"/>
              <w:right w:val="single" w:sz="4" w:space="0" w:color="auto"/>
            </w:tcBorders>
          </w:tcPr>
          <w:p w14:paraId="7FC526DB" w14:textId="77777777" w:rsidR="00D17CD0" w:rsidRDefault="00D17CD0" w:rsidP="00274919">
            <w:pPr>
              <w:pStyle w:val="TAL"/>
            </w:pPr>
            <w:r>
              <w:t>Subclause 8.4.4.2.5</w:t>
            </w:r>
          </w:p>
        </w:tc>
        <w:tc>
          <w:tcPr>
            <w:tcW w:w="2694" w:type="dxa"/>
            <w:tcBorders>
              <w:top w:val="single" w:sz="4" w:space="0" w:color="auto"/>
              <w:left w:val="single" w:sz="4" w:space="0" w:color="auto"/>
              <w:bottom w:val="single" w:sz="4" w:space="0" w:color="auto"/>
              <w:right w:val="single" w:sz="4" w:space="0" w:color="auto"/>
            </w:tcBorders>
          </w:tcPr>
          <w:p w14:paraId="4970A2FC" w14:textId="77777777" w:rsidR="00D17CD0" w:rsidRDefault="00D17CD0" w:rsidP="00274919">
            <w:pPr>
              <w:pStyle w:val="TAL"/>
              <w:rPr>
                <w:rFonts w:cs="Arial"/>
                <w:szCs w:val="18"/>
              </w:rPr>
            </w:pPr>
            <w:r>
              <w:rPr>
                <w:rFonts w:cs="Arial"/>
                <w:szCs w:val="18"/>
              </w:rPr>
              <w:t>On-boarding information of the API invoker.</w:t>
            </w:r>
          </w:p>
        </w:tc>
        <w:tc>
          <w:tcPr>
            <w:tcW w:w="2479" w:type="dxa"/>
            <w:tcBorders>
              <w:top w:val="single" w:sz="4" w:space="0" w:color="auto"/>
              <w:left w:val="single" w:sz="4" w:space="0" w:color="auto"/>
              <w:bottom w:val="single" w:sz="4" w:space="0" w:color="auto"/>
              <w:right w:val="single" w:sz="4" w:space="0" w:color="auto"/>
            </w:tcBorders>
          </w:tcPr>
          <w:p w14:paraId="0129681B" w14:textId="77777777" w:rsidR="00D17CD0" w:rsidRDefault="00D17CD0" w:rsidP="00274919">
            <w:pPr>
              <w:pStyle w:val="TAL"/>
              <w:rPr>
                <w:rFonts w:cs="Arial"/>
                <w:szCs w:val="18"/>
              </w:rPr>
            </w:pPr>
          </w:p>
        </w:tc>
      </w:tr>
      <w:tr w:rsidR="00D17CD0" w14:paraId="412B4D79" w14:textId="77777777" w:rsidTr="00274919">
        <w:trPr>
          <w:jc w:val="center"/>
        </w:trPr>
        <w:tc>
          <w:tcPr>
            <w:tcW w:w="2868" w:type="dxa"/>
            <w:tcBorders>
              <w:top w:val="single" w:sz="4" w:space="0" w:color="auto"/>
              <w:left w:val="single" w:sz="4" w:space="0" w:color="auto"/>
              <w:bottom w:val="single" w:sz="4" w:space="0" w:color="auto"/>
              <w:right w:val="single" w:sz="4" w:space="0" w:color="auto"/>
            </w:tcBorders>
          </w:tcPr>
          <w:p w14:paraId="7E47FEE8" w14:textId="77777777" w:rsidR="00D17CD0" w:rsidRDefault="00D17CD0" w:rsidP="00274919">
            <w:pPr>
              <w:pStyle w:val="TAL"/>
            </w:pPr>
            <w:proofErr w:type="spellStart"/>
            <w:r>
              <w:t>OnboardingNotification</w:t>
            </w:r>
            <w:proofErr w:type="spellEnd"/>
          </w:p>
        </w:tc>
        <w:tc>
          <w:tcPr>
            <w:tcW w:w="1736" w:type="dxa"/>
            <w:tcBorders>
              <w:top w:val="single" w:sz="4" w:space="0" w:color="auto"/>
              <w:left w:val="single" w:sz="4" w:space="0" w:color="auto"/>
              <w:bottom w:val="single" w:sz="4" w:space="0" w:color="auto"/>
              <w:right w:val="single" w:sz="4" w:space="0" w:color="auto"/>
            </w:tcBorders>
          </w:tcPr>
          <w:p w14:paraId="2B0B0AAC" w14:textId="77777777" w:rsidR="00D17CD0" w:rsidRDefault="00D17CD0" w:rsidP="00274919">
            <w:pPr>
              <w:pStyle w:val="TAL"/>
            </w:pPr>
            <w:r>
              <w:t>Subclause 8.4.4.2.7</w:t>
            </w:r>
          </w:p>
        </w:tc>
        <w:tc>
          <w:tcPr>
            <w:tcW w:w="2694" w:type="dxa"/>
            <w:tcBorders>
              <w:top w:val="single" w:sz="4" w:space="0" w:color="auto"/>
              <w:left w:val="single" w:sz="4" w:space="0" w:color="auto"/>
              <w:bottom w:val="single" w:sz="4" w:space="0" w:color="auto"/>
              <w:right w:val="single" w:sz="4" w:space="0" w:color="auto"/>
            </w:tcBorders>
          </w:tcPr>
          <w:p w14:paraId="61A5386E" w14:textId="77777777" w:rsidR="00D17CD0" w:rsidRDefault="00D17CD0" w:rsidP="00274919">
            <w:pPr>
              <w:pStyle w:val="TAL"/>
              <w:rPr>
                <w:rFonts w:cs="Arial"/>
                <w:szCs w:val="18"/>
              </w:rPr>
            </w:pPr>
            <w:r>
              <w:rPr>
                <w:rFonts w:cs="Arial"/>
                <w:szCs w:val="18"/>
              </w:rPr>
              <w:t>Notification with on-boarding or update result.</w:t>
            </w:r>
          </w:p>
        </w:tc>
        <w:tc>
          <w:tcPr>
            <w:tcW w:w="2479" w:type="dxa"/>
            <w:tcBorders>
              <w:top w:val="single" w:sz="4" w:space="0" w:color="auto"/>
              <w:left w:val="single" w:sz="4" w:space="0" w:color="auto"/>
              <w:bottom w:val="single" w:sz="4" w:space="0" w:color="auto"/>
              <w:right w:val="single" w:sz="4" w:space="0" w:color="auto"/>
            </w:tcBorders>
          </w:tcPr>
          <w:p w14:paraId="1A72CCE6" w14:textId="77777777" w:rsidR="00D17CD0" w:rsidRDefault="00D17CD0" w:rsidP="00274919">
            <w:pPr>
              <w:pStyle w:val="TAL"/>
              <w:rPr>
                <w:rFonts w:cs="Arial"/>
                <w:szCs w:val="18"/>
              </w:rPr>
            </w:pPr>
          </w:p>
        </w:tc>
      </w:tr>
      <w:tr w:rsidR="00D17CD0" w14:paraId="319C0148" w14:textId="77777777" w:rsidTr="00274919">
        <w:trPr>
          <w:jc w:val="center"/>
          <w:ins w:id="355" w:author="Nokia" w:date="2022-02-08T12:56:00Z"/>
        </w:trPr>
        <w:tc>
          <w:tcPr>
            <w:tcW w:w="2868" w:type="dxa"/>
            <w:tcBorders>
              <w:top w:val="single" w:sz="4" w:space="0" w:color="auto"/>
              <w:left w:val="single" w:sz="4" w:space="0" w:color="auto"/>
              <w:bottom w:val="single" w:sz="4" w:space="0" w:color="auto"/>
              <w:right w:val="single" w:sz="4" w:space="0" w:color="auto"/>
            </w:tcBorders>
          </w:tcPr>
          <w:p w14:paraId="241AC0FD" w14:textId="10441A88" w:rsidR="00D17CD0" w:rsidRDefault="00D17CD0" w:rsidP="00D17CD0">
            <w:pPr>
              <w:pStyle w:val="TAL"/>
              <w:rPr>
                <w:ins w:id="356" w:author="Nokia" w:date="2022-02-08T12:56:00Z"/>
              </w:rPr>
            </w:pPr>
            <w:proofErr w:type="spellStart"/>
            <w:ins w:id="357" w:author="Nokia" w:date="2022-02-08T12:56:00Z">
              <w:r>
                <w:t>APIInvokerEnrolmentDetailsPatch</w:t>
              </w:r>
              <w:proofErr w:type="spellEnd"/>
            </w:ins>
          </w:p>
        </w:tc>
        <w:tc>
          <w:tcPr>
            <w:tcW w:w="1736" w:type="dxa"/>
            <w:tcBorders>
              <w:top w:val="single" w:sz="4" w:space="0" w:color="auto"/>
              <w:left w:val="single" w:sz="4" w:space="0" w:color="auto"/>
              <w:bottom w:val="single" w:sz="4" w:space="0" w:color="auto"/>
              <w:right w:val="single" w:sz="4" w:space="0" w:color="auto"/>
            </w:tcBorders>
          </w:tcPr>
          <w:p w14:paraId="316A615C" w14:textId="5530D71B" w:rsidR="00D17CD0" w:rsidRDefault="00D17CD0" w:rsidP="00D17CD0">
            <w:pPr>
              <w:pStyle w:val="TAL"/>
              <w:rPr>
                <w:ins w:id="358" w:author="Nokia" w:date="2022-02-08T12:56:00Z"/>
              </w:rPr>
            </w:pPr>
            <w:ins w:id="359" w:author="Nokia" w:date="2022-02-08T12:56:00Z">
              <w:r>
                <w:t>Subclause 8.4.4.2.</w:t>
              </w:r>
            </w:ins>
            <w:ins w:id="360" w:author="Nokia" w:date="2022-02-08T12:57:00Z">
              <w:r>
                <w:t>x</w:t>
              </w:r>
            </w:ins>
          </w:p>
        </w:tc>
        <w:tc>
          <w:tcPr>
            <w:tcW w:w="2694" w:type="dxa"/>
            <w:tcBorders>
              <w:top w:val="single" w:sz="4" w:space="0" w:color="auto"/>
              <w:left w:val="single" w:sz="4" w:space="0" w:color="auto"/>
              <w:bottom w:val="single" w:sz="4" w:space="0" w:color="auto"/>
              <w:right w:val="single" w:sz="4" w:space="0" w:color="auto"/>
            </w:tcBorders>
          </w:tcPr>
          <w:p w14:paraId="5925C9C8" w14:textId="41056BFF" w:rsidR="00D17CD0" w:rsidRDefault="00D17CD0" w:rsidP="00D17CD0">
            <w:pPr>
              <w:pStyle w:val="TAL"/>
              <w:rPr>
                <w:ins w:id="361" w:author="Nokia" w:date="2022-02-08T12:56:00Z"/>
                <w:rFonts w:cs="Arial"/>
                <w:szCs w:val="18"/>
              </w:rPr>
            </w:pPr>
            <w:ins w:id="362" w:author="Nokia" w:date="2022-02-08T12:56:00Z">
              <w:r>
                <w:rPr>
                  <w:rFonts w:cs="Arial"/>
                  <w:szCs w:val="18"/>
                </w:rPr>
                <w:t xml:space="preserve">API invoker's enrolment </w:t>
              </w:r>
            </w:ins>
            <w:ins w:id="363" w:author="Nokia" w:date="2022-02-08T12:58:00Z">
              <w:r>
                <w:rPr>
                  <w:rFonts w:cs="Arial"/>
                  <w:szCs w:val="18"/>
                </w:rPr>
                <w:t xml:space="preserve">parameters </w:t>
              </w:r>
            </w:ins>
            <w:ins w:id="364" w:author="Nokia" w:date="2022-02-08T12:59:00Z">
              <w:r w:rsidR="002A6B28">
                <w:rPr>
                  <w:rFonts w:cs="Arial"/>
                  <w:szCs w:val="18"/>
                </w:rPr>
                <w:t xml:space="preserve">list </w:t>
              </w:r>
            </w:ins>
            <w:ins w:id="365" w:author="Nokia" w:date="2022-02-08T12:58:00Z">
              <w:r>
                <w:rPr>
                  <w:rFonts w:cs="Arial"/>
                  <w:szCs w:val="18"/>
                </w:rPr>
                <w:t>fo</w:t>
              </w:r>
            </w:ins>
            <w:ins w:id="366" w:author="Nokia" w:date="2022-02-08T12:59:00Z">
              <w:r>
                <w:rPr>
                  <w:rFonts w:cs="Arial"/>
                  <w:szCs w:val="18"/>
                </w:rPr>
                <w:t xml:space="preserve">r </w:t>
              </w:r>
            </w:ins>
            <w:ins w:id="367" w:author="Nokia" w:date="2022-02-08T12:57:00Z">
              <w:r>
                <w:rPr>
                  <w:rFonts w:cs="Arial"/>
                  <w:szCs w:val="18"/>
                </w:rPr>
                <w:t>modif</w:t>
              </w:r>
            </w:ins>
            <w:ins w:id="368" w:author="Nokia" w:date="2022-02-08T12:59:00Z">
              <w:r>
                <w:rPr>
                  <w:rFonts w:cs="Arial"/>
                  <w:szCs w:val="18"/>
                </w:rPr>
                <w:t>ication</w:t>
              </w:r>
            </w:ins>
            <w:ins w:id="369" w:author="Nokia" w:date="2022-02-08T12:56:00Z">
              <w:r>
                <w:rPr>
                  <w:rFonts w:cs="Arial"/>
                  <w:szCs w:val="18"/>
                </w:rPr>
                <w:t>.</w:t>
              </w:r>
            </w:ins>
          </w:p>
        </w:tc>
        <w:tc>
          <w:tcPr>
            <w:tcW w:w="2479" w:type="dxa"/>
            <w:tcBorders>
              <w:top w:val="single" w:sz="4" w:space="0" w:color="auto"/>
              <w:left w:val="single" w:sz="4" w:space="0" w:color="auto"/>
              <w:bottom w:val="single" w:sz="4" w:space="0" w:color="auto"/>
              <w:right w:val="single" w:sz="4" w:space="0" w:color="auto"/>
            </w:tcBorders>
          </w:tcPr>
          <w:p w14:paraId="19BAE2D0" w14:textId="58B13A9B" w:rsidR="00D17CD0" w:rsidRDefault="00D17CD0" w:rsidP="00D17CD0">
            <w:pPr>
              <w:pStyle w:val="TAL"/>
              <w:rPr>
                <w:ins w:id="370" w:author="Nokia" w:date="2022-02-08T12:56:00Z"/>
                <w:rFonts w:cs="Arial"/>
                <w:szCs w:val="18"/>
              </w:rPr>
            </w:pPr>
            <w:proofErr w:type="spellStart"/>
            <w:ins w:id="371" w:author="Nokia" w:date="2022-02-08T12:57:00Z">
              <w:r>
                <w:rPr>
                  <w:rFonts w:cs="Arial"/>
                  <w:szCs w:val="18"/>
                </w:rPr>
                <w:t>PatchUpdate</w:t>
              </w:r>
            </w:ins>
            <w:proofErr w:type="spellEnd"/>
          </w:p>
        </w:tc>
      </w:tr>
    </w:tbl>
    <w:p w14:paraId="35480475" w14:textId="77777777" w:rsidR="00D17CD0" w:rsidRDefault="00D17CD0" w:rsidP="00D17CD0"/>
    <w:p w14:paraId="26DFCCC1" w14:textId="77777777" w:rsidR="00D17CD0" w:rsidRDefault="00D17CD0" w:rsidP="00D17CD0">
      <w:r>
        <w:t xml:space="preserve">Table 8.4.4.1-2 specifies data types re-used by the </w:t>
      </w:r>
      <w:proofErr w:type="spellStart"/>
      <w:r>
        <w:t>CAPIF_API_Invoker_Management_API</w:t>
      </w:r>
      <w:proofErr w:type="spellEnd"/>
      <w:r>
        <w:t xml:space="preserve"> service. </w:t>
      </w:r>
    </w:p>
    <w:p w14:paraId="72BED031" w14:textId="77777777" w:rsidR="00D17CD0" w:rsidRDefault="00D17CD0" w:rsidP="00D17CD0">
      <w:pPr>
        <w:pStyle w:val="TH"/>
      </w:pPr>
      <w:r>
        <w:t>Table 8.4.4.1-2: Re-used Data Types</w:t>
      </w:r>
    </w:p>
    <w:tbl>
      <w:tblPr>
        <w:tblW w:w="97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27"/>
        <w:gridCol w:w="1848"/>
        <w:gridCol w:w="3137"/>
        <w:gridCol w:w="2865"/>
      </w:tblGrid>
      <w:tr w:rsidR="00D17CD0" w14:paraId="4A7AB345" w14:textId="77777777" w:rsidTr="00274919">
        <w:trPr>
          <w:jc w:val="center"/>
        </w:trPr>
        <w:tc>
          <w:tcPr>
            <w:tcW w:w="1927" w:type="dxa"/>
            <w:tcBorders>
              <w:top w:val="single" w:sz="4" w:space="0" w:color="auto"/>
              <w:left w:val="single" w:sz="4" w:space="0" w:color="auto"/>
              <w:bottom w:val="single" w:sz="4" w:space="0" w:color="auto"/>
              <w:right w:val="single" w:sz="4" w:space="0" w:color="auto"/>
            </w:tcBorders>
            <w:shd w:val="clear" w:color="auto" w:fill="C0C0C0"/>
            <w:hideMark/>
          </w:tcPr>
          <w:p w14:paraId="1D45DDF7" w14:textId="77777777" w:rsidR="00D17CD0" w:rsidRDefault="00D17CD0" w:rsidP="00274919">
            <w:pPr>
              <w:pStyle w:val="TAH"/>
            </w:pPr>
            <w:r>
              <w:t>Data type</w:t>
            </w:r>
          </w:p>
        </w:tc>
        <w:tc>
          <w:tcPr>
            <w:tcW w:w="1848" w:type="dxa"/>
            <w:tcBorders>
              <w:top w:val="single" w:sz="4" w:space="0" w:color="auto"/>
              <w:left w:val="single" w:sz="4" w:space="0" w:color="auto"/>
              <w:bottom w:val="single" w:sz="4" w:space="0" w:color="auto"/>
              <w:right w:val="single" w:sz="4" w:space="0" w:color="auto"/>
            </w:tcBorders>
            <w:shd w:val="clear" w:color="auto" w:fill="C0C0C0"/>
            <w:hideMark/>
          </w:tcPr>
          <w:p w14:paraId="1C611171" w14:textId="77777777" w:rsidR="00D17CD0" w:rsidRDefault="00D17CD0" w:rsidP="00274919">
            <w:pPr>
              <w:pStyle w:val="TAH"/>
            </w:pPr>
            <w:r>
              <w:t>Reference</w:t>
            </w:r>
          </w:p>
        </w:tc>
        <w:tc>
          <w:tcPr>
            <w:tcW w:w="3137" w:type="dxa"/>
            <w:tcBorders>
              <w:top w:val="single" w:sz="4" w:space="0" w:color="auto"/>
              <w:left w:val="single" w:sz="4" w:space="0" w:color="auto"/>
              <w:bottom w:val="single" w:sz="4" w:space="0" w:color="auto"/>
              <w:right w:val="single" w:sz="4" w:space="0" w:color="auto"/>
            </w:tcBorders>
            <w:shd w:val="clear" w:color="auto" w:fill="C0C0C0"/>
            <w:hideMark/>
          </w:tcPr>
          <w:p w14:paraId="52E6E52E" w14:textId="77777777" w:rsidR="00D17CD0" w:rsidRDefault="00D17CD0" w:rsidP="00274919">
            <w:pPr>
              <w:pStyle w:val="TAH"/>
            </w:pPr>
            <w:r>
              <w:t>Comments</w:t>
            </w:r>
          </w:p>
        </w:tc>
        <w:tc>
          <w:tcPr>
            <w:tcW w:w="2865" w:type="dxa"/>
            <w:tcBorders>
              <w:top w:val="single" w:sz="4" w:space="0" w:color="auto"/>
              <w:left w:val="single" w:sz="4" w:space="0" w:color="auto"/>
              <w:bottom w:val="single" w:sz="4" w:space="0" w:color="auto"/>
              <w:right w:val="single" w:sz="4" w:space="0" w:color="auto"/>
            </w:tcBorders>
            <w:shd w:val="clear" w:color="auto" w:fill="C0C0C0"/>
          </w:tcPr>
          <w:p w14:paraId="7EF2FA56" w14:textId="77777777" w:rsidR="00D17CD0" w:rsidRDefault="00D17CD0" w:rsidP="00274919">
            <w:pPr>
              <w:pStyle w:val="TAH"/>
            </w:pPr>
            <w:r>
              <w:t>Applicability</w:t>
            </w:r>
          </w:p>
        </w:tc>
      </w:tr>
      <w:tr w:rsidR="00D17CD0" w14:paraId="0D5DC200" w14:textId="77777777" w:rsidTr="00274919">
        <w:trPr>
          <w:jc w:val="center"/>
        </w:trPr>
        <w:tc>
          <w:tcPr>
            <w:tcW w:w="1927" w:type="dxa"/>
            <w:tcBorders>
              <w:top w:val="single" w:sz="4" w:space="0" w:color="auto"/>
              <w:left w:val="single" w:sz="4" w:space="0" w:color="auto"/>
              <w:bottom w:val="single" w:sz="4" w:space="0" w:color="auto"/>
              <w:right w:val="single" w:sz="4" w:space="0" w:color="auto"/>
            </w:tcBorders>
          </w:tcPr>
          <w:p w14:paraId="603C4BFC" w14:textId="77777777" w:rsidR="00D17CD0" w:rsidRDefault="00D17CD0" w:rsidP="00274919">
            <w:pPr>
              <w:pStyle w:val="TAL"/>
              <w:rPr>
                <w:lang w:eastAsia="zh-CN"/>
              </w:rPr>
            </w:pPr>
            <w:proofErr w:type="spellStart"/>
            <w:r>
              <w:rPr>
                <w:lang w:eastAsia="zh-CN"/>
              </w:rPr>
              <w:t>SupportedFeatures</w:t>
            </w:r>
            <w:proofErr w:type="spellEnd"/>
          </w:p>
        </w:tc>
        <w:tc>
          <w:tcPr>
            <w:tcW w:w="1848" w:type="dxa"/>
            <w:tcBorders>
              <w:top w:val="single" w:sz="4" w:space="0" w:color="auto"/>
              <w:left w:val="single" w:sz="4" w:space="0" w:color="auto"/>
              <w:bottom w:val="single" w:sz="4" w:space="0" w:color="auto"/>
              <w:right w:val="single" w:sz="4" w:space="0" w:color="auto"/>
            </w:tcBorders>
          </w:tcPr>
          <w:p w14:paraId="043BEE4C" w14:textId="77777777" w:rsidR="00D17CD0" w:rsidRDefault="00D17CD0" w:rsidP="00274919">
            <w:pPr>
              <w:pStyle w:val="TAL"/>
            </w:pPr>
            <w:r>
              <w:t>3GPP TS 29.571 [19]</w:t>
            </w:r>
          </w:p>
        </w:tc>
        <w:tc>
          <w:tcPr>
            <w:tcW w:w="3137" w:type="dxa"/>
            <w:tcBorders>
              <w:top w:val="single" w:sz="4" w:space="0" w:color="auto"/>
              <w:left w:val="single" w:sz="4" w:space="0" w:color="auto"/>
              <w:bottom w:val="single" w:sz="4" w:space="0" w:color="auto"/>
              <w:right w:val="single" w:sz="4" w:space="0" w:color="auto"/>
            </w:tcBorders>
          </w:tcPr>
          <w:p w14:paraId="0A3194BB" w14:textId="77777777" w:rsidR="00D17CD0" w:rsidRDefault="00D17CD0" w:rsidP="00274919">
            <w:pPr>
              <w:pStyle w:val="TAL"/>
              <w:rPr>
                <w:rFonts w:cs="Arial"/>
                <w:szCs w:val="18"/>
              </w:rPr>
            </w:pPr>
            <w:r>
              <w:rPr>
                <w:rFonts w:cs="Arial"/>
                <w:szCs w:val="18"/>
              </w:rPr>
              <w:t>Used to negotiate the applicability of optional features defined in table 8.4.6-1.</w:t>
            </w:r>
          </w:p>
        </w:tc>
        <w:tc>
          <w:tcPr>
            <w:tcW w:w="2865" w:type="dxa"/>
            <w:tcBorders>
              <w:top w:val="single" w:sz="4" w:space="0" w:color="auto"/>
              <w:left w:val="single" w:sz="4" w:space="0" w:color="auto"/>
              <w:bottom w:val="single" w:sz="4" w:space="0" w:color="auto"/>
              <w:right w:val="single" w:sz="4" w:space="0" w:color="auto"/>
            </w:tcBorders>
          </w:tcPr>
          <w:p w14:paraId="2B238979" w14:textId="77777777" w:rsidR="00D17CD0" w:rsidRDefault="00D17CD0" w:rsidP="00274919">
            <w:pPr>
              <w:pStyle w:val="TAL"/>
              <w:rPr>
                <w:rFonts w:cs="Arial"/>
                <w:szCs w:val="18"/>
              </w:rPr>
            </w:pPr>
          </w:p>
        </w:tc>
      </w:tr>
    </w:tbl>
    <w:p w14:paraId="3348FD15" w14:textId="77777777" w:rsidR="00F03D6B" w:rsidRDefault="00F03D6B" w:rsidP="00F03D6B">
      <w:pPr>
        <w:rPr>
          <w:lang w:val="x-none"/>
        </w:rPr>
      </w:pPr>
    </w:p>
    <w:p w14:paraId="36ACF121" w14:textId="77777777" w:rsidR="00F03D6B" w:rsidRPr="00FD3BBA" w:rsidRDefault="00F03D6B" w:rsidP="00F03D6B">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7064E0E0" w14:textId="23B0232E" w:rsidR="00764AC9" w:rsidRDefault="00764AC9" w:rsidP="00764AC9">
      <w:pPr>
        <w:pStyle w:val="Heading5"/>
        <w:rPr>
          <w:ins w:id="372" w:author="Nokia" w:date="2022-02-08T13:06:00Z"/>
        </w:rPr>
      </w:pPr>
      <w:bookmarkStart w:id="373" w:name="_Toc28009921"/>
      <w:bookmarkStart w:id="374" w:name="_Toc34062041"/>
      <w:bookmarkStart w:id="375" w:name="_Toc36036797"/>
      <w:bookmarkStart w:id="376" w:name="_Toc43285045"/>
      <w:bookmarkStart w:id="377" w:name="_Toc45132824"/>
      <w:bookmarkStart w:id="378" w:name="_Toc51193518"/>
      <w:bookmarkStart w:id="379" w:name="_Toc51760717"/>
      <w:bookmarkStart w:id="380" w:name="_Toc59015167"/>
      <w:bookmarkStart w:id="381" w:name="_Toc59015683"/>
      <w:bookmarkStart w:id="382" w:name="_Toc68165725"/>
      <w:bookmarkStart w:id="383" w:name="_Toc83229821"/>
      <w:bookmarkStart w:id="384" w:name="_Toc90649021"/>
      <w:bookmarkEnd w:id="121"/>
      <w:bookmarkEnd w:id="122"/>
      <w:bookmarkEnd w:id="123"/>
      <w:bookmarkEnd w:id="124"/>
      <w:bookmarkEnd w:id="125"/>
      <w:bookmarkEnd w:id="126"/>
      <w:bookmarkEnd w:id="127"/>
      <w:bookmarkEnd w:id="128"/>
      <w:bookmarkEnd w:id="129"/>
      <w:bookmarkEnd w:id="130"/>
      <w:bookmarkEnd w:id="131"/>
      <w:ins w:id="385" w:author="Nokia" w:date="2022-02-08T13:06:00Z">
        <w:r>
          <w:t>8.4.4.2.x</w:t>
        </w:r>
        <w:r>
          <w:tab/>
          <w:t xml:space="preserve">Type: </w:t>
        </w:r>
        <w:proofErr w:type="spellStart"/>
        <w:r>
          <w:rPr>
            <w:lang w:val="en-IN"/>
          </w:rPr>
          <w:t>APIInvokerEnrolmentDetails</w:t>
        </w:r>
        <w:bookmarkEnd w:id="373"/>
        <w:bookmarkEnd w:id="374"/>
        <w:bookmarkEnd w:id="375"/>
        <w:bookmarkEnd w:id="376"/>
        <w:bookmarkEnd w:id="377"/>
        <w:bookmarkEnd w:id="378"/>
        <w:bookmarkEnd w:id="379"/>
        <w:bookmarkEnd w:id="380"/>
        <w:bookmarkEnd w:id="381"/>
        <w:bookmarkEnd w:id="382"/>
        <w:bookmarkEnd w:id="383"/>
        <w:bookmarkEnd w:id="384"/>
        <w:r>
          <w:rPr>
            <w:lang w:val="en-IN"/>
          </w:rPr>
          <w:t>Patch</w:t>
        </w:r>
        <w:proofErr w:type="spellEnd"/>
      </w:ins>
    </w:p>
    <w:p w14:paraId="6913EEBA" w14:textId="048D07EE" w:rsidR="00764AC9" w:rsidRDefault="00764AC9" w:rsidP="00764AC9">
      <w:pPr>
        <w:pStyle w:val="TH"/>
        <w:rPr>
          <w:ins w:id="386" w:author="Nokia" w:date="2022-02-08T13:06:00Z"/>
        </w:rPr>
      </w:pPr>
      <w:ins w:id="387" w:author="Nokia" w:date="2022-02-08T13:06:00Z">
        <w:r>
          <w:rPr>
            <w:noProof/>
          </w:rPr>
          <w:t>Table </w:t>
        </w:r>
        <w:r>
          <w:t xml:space="preserve">8.4.4.2.x-1: </w:t>
        </w:r>
        <w:r>
          <w:rPr>
            <w:noProof/>
          </w:rPr>
          <w:t xml:space="preserve">Definition of type </w:t>
        </w:r>
        <w:proofErr w:type="spellStart"/>
        <w:r>
          <w:rPr>
            <w:lang w:val="en-IN"/>
          </w:rPr>
          <w:t>APIInvokerEnrolmentDetailsPatch</w:t>
        </w:r>
        <w:proofErr w:type="spellEnd"/>
      </w:ins>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764AC9" w14:paraId="516D9367" w14:textId="77777777" w:rsidTr="00274919">
        <w:trPr>
          <w:jc w:val="center"/>
          <w:ins w:id="388" w:author="Nokia" w:date="2022-02-08T13:06:00Z"/>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3CBA516D" w14:textId="77777777" w:rsidR="00764AC9" w:rsidRDefault="00764AC9" w:rsidP="00274919">
            <w:pPr>
              <w:pStyle w:val="TAH"/>
              <w:rPr>
                <w:ins w:id="389" w:author="Nokia" w:date="2022-02-08T13:06:00Z"/>
              </w:rPr>
            </w:pPr>
            <w:ins w:id="390" w:author="Nokia" w:date="2022-02-08T13:06:00Z">
              <w:r>
                <w:t>Attribute name</w:t>
              </w:r>
            </w:ins>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52D2A61A" w14:textId="77777777" w:rsidR="00764AC9" w:rsidRDefault="00764AC9" w:rsidP="00274919">
            <w:pPr>
              <w:pStyle w:val="TAH"/>
              <w:rPr>
                <w:ins w:id="391" w:author="Nokia" w:date="2022-02-08T13:06:00Z"/>
              </w:rPr>
            </w:pPr>
            <w:ins w:id="392" w:author="Nokia" w:date="2022-02-08T13:06:00Z">
              <w:r>
                <w:t>Data type</w:t>
              </w:r>
            </w:ins>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763B15AC" w14:textId="77777777" w:rsidR="00764AC9" w:rsidRDefault="00764AC9" w:rsidP="00274919">
            <w:pPr>
              <w:pStyle w:val="TAH"/>
              <w:rPr>
                <w:ins w:id="393" w:author="Nokia" w:date="2022-02-08T13:06:00Z"/>
              </w:rPr>
            </w:pPr>
            <w:ins w:id="394" w:author="Nokia" w:date="2022-02-08T13:06:00Z">
              <w:r>
                <w:t>P</w:t>
              </w:r>
            </w:ins>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53BB6CB5" w14:textId="77777777" w:rsidR="00764AC9" w:rsidRDefault="00764AC9" w:rsidP="00274919">
            <w:pPr>
              <w:pStyle w:val="TAH"/>
              <w:jc w:val="left"/>
              <w:rPr>
                <w:ins w:id="395" w:author="Nokia" w:date="2022-02-08T13:06:00Z"/>
              </w:rPr>
            </w:pPr>
            <w:ins w:id="396" w:author="Nokia" w:date="2022-02-08T13:06:00Z">
              <w:r>
                <w:t>Cardinality</w:t>
              </w:r>
            </w:ins>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58463418" w14:textId="77777777" w:rsidR="00764AC9" w:rsidRDefault="00764AC9" w:rsidP="00274919">
            <w:pPr>
              <w:pStyle w:val="TAH"/>
              <w:rPr>
                <w:ins w:id="397" w:author="Nokia" w:date="2022-02-08T13:06:00Z"/>
                <w:rFonts w:cs="Arial"/>
                <w:szCs w:val="18"/>
              </w:rPr>
            </w:pPr>
            <w:ins w:id="398" w:author="Nokia" w:date="2022-02-08T13:06:00Z">
              <w:r>
                <w:rPr>
                  <w:rFonts w:cs="Arial"/>
                  <w:szCs w:val="18"/>
                </w:rPr>
                <w:t>Description</w:t>
              </w:r>
            </w:ins>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18495C7B" w14:textId="77777777" w:rsidR="00764AC9" w:rsidRDefault="00764AC9" w:rsidP="00274919">
            <w:pPr>
              <w:pStyle w:val="TAH"/>
              <w:rPr>
                <w:ins w:id="399" w:author="Nokia" w:date="2022-02-08T13:06:00Z"/>
                <w:rFonts w:cs="Arial"/>
                <w:szCs w:val="18"/>
              </w:rPr>
            </w:pPr>
            <w:ins w:id="400" w:author="Nokia" w:date="2022-02-08T13:06:00Z">
              <w:r>
                <w:t>Applicability</w:t>
              </w:r>
            </w:ins>
          </w:p>
        </w:tc>
      </w:tr>
      <w:tr w:rsidR="00764AC9" w14:paraId="314085B5" w14:textId="77777777" w:rsidTr="00274919">
        <w:trPr>
          <w:jc w:val="center"/>
          <w:ins w:id="401" w:author="Nokia" w:date="2022-02-08T13:06:00Z"/>
        </w:trPr>
        <w:tc>
          <w:tcPr>
            <w:tcW w:w="1430" w:type="dxa"/>
            <w:tcBorders>
              <w:top w:val="single" w:sz="4" w:space="0" w:color="auto"/>
              <w:left w:val="single" w:sz="4" w:space="0" w:color="auto"/>
              <w:bottom w:val="single" w:sz="4" w:space="0" w:color="auto"/>
              <w:right w:val="single" w:sz="4" w:space="0" w:color="auto"/>
            </w:tcBorders>
          </w:tcPr>
          <w:p w14:paraId="2765B945" w14:textId="77777777" w:rsidR="00764AC9" w:rsidRDefault="00764AC9" w:rsidP="00274919">
            <w:pPr>
              <w:pStyle w:val="TAL"/>
              <w:rPr>
                <w:ins w:id="402" w:author="Nokia" w:date="2022-02-08T13:06:00Z"/>
              </w:rPr>
            </w:pPr>
            <w:proofErr w:type="spellStart"/>
            <w:ins w:id="403" w:author="Nokia" w:date="2022-02-08T13:06:00Z">
              <w:r>
                <w:t>onboardingInformation</w:t>
              </w:r>
              <w:proofErr w:type="spellEnd"/>
            </w:ins>
          </w:p>
        </w:tc>
        <w:tc>
          <w:tcPr>
            <w:tcW w:w="1006" w:type="dxa"/>
            <w:tcBorders>
              <w:top w:val="single" w:sz="4" w:space="0" w:color="auto"/>
              <w:left w:val="single" w:sz="4" w:space="0" w:color="auto"/>
              <w:bottom w:val="single" w:sz="4" w:space="0" w:color="auto"/>
              <w:right w:val="single" w:sz="4" w:space="0" w:color="auto"/>
            </w:tcBorders>
          </w:tcPr>
          <w:p w14:paraId="04815846" w14:textId="77777777" w:rsidR="00764AC9" w:rsidRDefault="00764AC9" w:rsidP="00274919">
            <w:pPr>
              <w:pStyle w:val="TAL"/>
              <w:rPr>
                <w:ins w:id="404" w:author="Nokia" w:date="2022-02-08T13:06:00Z"/>
              </w:rPr>
            </w:pPr>
            <w:proofErr w:type="spellStart"/>
            <w:ins w:id="405" w:author="Nokia" w:date="2022-02-08T13:06:00Z">
              <w:r>
                <w:t>OnboardingInformation</w:t>
              </w:r>
              <w:proofErr w:type="spellEnd"/>
            </w:ins>
          </w:p>
        </w:tc>
        <w:tc>
          <w:tcPr>
            <w:tcW w:w="425" w:type="dxa"/>
            <w:tcBorders>
              <w:top w:val="single" w:sz="4" w:space="0" w:color="auto"/>
              <w:left w:val="single" w:sz="4" w:space="0" w:color="auto"/>
              <w:bottom w:val="single" w:sz="4" w:space="0" w:color="auto"/>
              <w:right w:val="single" w:sz="4" w:space="0" w:color="auto"/>
            </w:tcBorders>
          </w:tcPr>
          <w:p w14:paraId="71241E7D" w14:textId="4A528FC0" w:rsidR="00764AC9" w:rsidRDefault="00F040FB" w:rsidP="00274919">
            <w:pPr>
              <w:pStyle w:val="TAC"/>
              <w:rPr>
                <w:ins w:id="406" w:author="Nokia" w:date="2022-02-08T13:06:00Z"/>
              </w:rPr>
            </w:pPr>
            <w:ins w:id="407" w:author="Nokia" w:date="2022-02-16T10:32:00Z">
              <w:r>
                <w:t>O</w:t>
              </w:r>
            </w:ins>
          </w:p>
        </w:tc>
        <w:tc>
          <w:tcPr>
            <w:tcW w:w="1368" w:type="dxa"/>
            <w:tcBorders>
              <w:top w:val="single" w:sz="4" w:space="0" w:color="auto"/>
              <w:left w:val="single" w:sz="4" w:space="0" w:color="auto"/>
              <w:bottom w:val="single" w:sz="4" w:space="0" w:color="auto"/>
              <w:right w:val="single" w:sz="4" w:space="0" w:color="auto"/>
            </w:tcBorders>
          </w:tcPr>
          <w:p w14:paraId="11B28FEF" w14:textId="77777777" w:rsidR="00764AC9" w:rsidRDefault="00764AC9" w:rsidP="00274919">
            <w:pPr>
              <w:pStyle w:val="TAL"/>
              <w:rPr>
                <w:ins w:id="408" w:author="Nokia" w:date="2022-02-08T13:06:00Z"/>
              </w:rPr>
            </w:pPr>
            <w:ins w:id="409" w:author="Nokia" w:date="2022-02-08T13:06:00Z">
              <w:r>
                <w:t>1</w:t>
              </w:r>
            </w:ins>
          </w:p>
        </w:tc>
        <w:tc>
          <w:tcPr>
            <w:tcW w:w="3438" w:type="dxa"/>
            <w:tcBorders>
              <w:top w:val="single" w:sz="4" w:space="0" w:color="auto"/>
              <w:left w:val="single" w:sz="4" w:space="0" w:color="auto"/>
              <w:bottom w:val="single" w:sz="4" w:space="0" w:color="auto"/>
              <w:right w:val="single" w:sz="4" w:space="0" w:color="auto"/>
            </w:tcBorders>
          </w:tcPr>
          <w:p w14:paraId="0A48744E" w14:textId="77777777" w:rsidR="00764AC9" w:rsidRDefault="00764AC9" w:rsidP="00274919">
            <w:pPr>
              <w:pStyle w:val="TAL"/>
              <w:rPr>
                <w:ins w:id="410" w:author="Nokia" w:date="2022-02-08T13:06:00Z"/>
                <w:rFonts w:cs="Arial"/>
                <w:szCs w:val="18"/>
              </w:rPr>
            </w:pPr>
            <w:ins w:id="411" w:author="Nokia" w:date="2022-02-08T13:06:00Z">
              <w:r>
                <w:rPr>
                  <w:rFonts w:cs="Arial"/>
                  <w:szCs w:val="18"/>
                </w:rPr>
                <w:t>On-boarding information about the API invoker necessary for the CAPIF core function to on-board the API invoker.</w:t>
              </w:r>
            </w:ins>
          </w:p>
        </w:tc>
        <w:tc>
          <w:tcPr>
            <w:tcW w:w="1998" w:type="dxa"/>
            <w:tcBorders>
              <w:top w:val="single" w:sz="4" w:space="0" w:color="auto"/>
              <w:left w:val="single" w:sz="4" w:space="0" w:color="auto"/>
              <w:bottom w:val="single" w:sz="4" w:space="0" w:color="auto"/>
              <w:right w:val="single" w:sz="4" w:space="0" w:color="auto"/>
            </w:tcBorders>
          </w:tcPr>
          <w:p w14:paraId="18A29BD2" w14:textId="77777777" w:rsidR="00764AC9" w:rsidRDefault="00764AC9" w:rsidP="00274919">
            <w:pPr>
              <w:pStyle w:val="TAL"/>
              <w:rPr>
                <w:ins w:id="412" w:author="Nokia" w:date="2022-02-08T13:06:00Z"/>
                <w:rFonts w:cs="Arial"/>
                <w:szCs w:val="18"/>
              </w:rPr>
            </w:pPr>
          </w:p>
        </w:tc>
      </w:tr>
      <w:tr w:rsidR="00764AC9" w14:paraId="53EC648D" w14:textId="77777777" w:rsidTr="00274919">
        <w:trPr>
          <w:jc w:val="center"/>
          <w:ins w:id="413" w:author="Nokia" w:date="2022-02-08T13:06:00Z"/>
        </w:trPr>
        <w:tc>
          <w:tcPr>
            <w:tcW w:w="1430" w:type="dxa"/>
            <w:tcBorders>
              <w:top w:val="single" w:sz="4" w:space="0" w:color="auto"/>
              <w:left w:val="single" w:sz="4" w:space="0" w:color="auto"/>
              <w:bottom w:val="single" w:sz="4" w:space="0" w:color="auto"/>
              <w:right w:val="single" w:sz="4" w:space="0" w:color="auto"/>
            </w:tcBorders>
          </w:tcPr>
          <w:p w14:paraId="13562FFF" w14:textId="77777777" w:rsidR="00764AC9" w:rsidRDefault="00764AC9" w:rsidP="00274919">
            <w:pPr>
              <w:pStyle w:val="TAL"/>
              <w:rPr>
                <w:ins w:id="414" w:author="Nokia" w:date="2022-02-08T13:06:00Z"/>
              </w:rPr>
            </w:pPr>
            <w:proofErr w:type="spellStart"/>
            <w:ins w:id="415" w:author="Nokia" w:date="2022-02-08T13:06:00Z">
              <w:r>
                <w:rPr>
                  <w:lang w:eastAsia="zh-CN"/>
                </w:rPr>
                <w:t>notificationDestination</w:t>
              </w:r>
              <w:proofErr w:type="spellEnd"/>
            </w:ins>
          </w:p>
        </w:tc>
        <w:tc>
          <w:tcPr>
            <w:tcW w:w="1006" w:type="dxa"/>
            <w:tcBorders>
              <w:top w:val="single" w:sz="4" w:space="0" w:color="auto"/>
              <w:left w:val="single" w:sz="4" w:space="0" w:color="auto"/>
              <w:bottom w:val="single" w:sz="4" w:space="0" w:color="auto"/>
              <w:right w:val="single" w:sz="4" w:space="0" w:color="auto"/>
            </w:tcBorders>
          </w:tcPr>
          <w:p w14:paraId="6C7C08CD" w14:textId="77777777" w:rsidR="00764AC9" w:rsidRDefault="00764AC9" w:rsidP="00274919">
            <w:pPr>
              <w:pStyle w:val="TAL"/>
              <w:rPr>
                <w:ins w:id="416" w:author="Nokia" w:date="2022-02-08T13:06:00Z"/>
              </w:rPr>
            </w:pPr>
            <w:ins w:id="417" w:author="Nokia" w:date="2022-02-08T13:06:00Z">
              <w:r>
                <w:t>Uri</w:t>
              </w:r>
            </w:ins>
          </w:p>
        </w:tc>
        <w:tc>
          <w:tcPr>
            <w:tcW w:w="425" w:type="dxa"/>
            <w:tcBorders>
              <w:top w:val="single" w:sz="4" w:space="0" w:color="auto"/>
              <w:left w:val="single" w:sz="4" w:space="0" w:color="auto"/>
              <w:bottom w:val="single" w:sz="4" w:space="0" w:color="auto"/>
              <w:right w:val="single" w:sz="4" w:space="0" w:color="auto"/>
            </w:tcBorders>
          </w:tcPr>
          <w:p w14:paraId="6D6A7F08" w14:textId="28F91D3B" w:rsidR="00764AC9" w:rsidRDefault="00F040FB" w:rsidP="00274919">
            <w:pPr>
              <w:pStyle w:val="TAC"/>
              <w:rPr>
                <w:ins w:id="418" w:author="Nokia" w:date="2022-02-08T13:06:00Z"/>
              </w:rPr>
            </w:pPr>
            <w:ins w:id="419" w:author="Nokia" w:date="2022-02-16T10:32:00Z">
              <w:r>
                <w:t>O</w:t>
              </w:r>
            </w:ins>
          </w:p>
        </w:tc>
        <w:tc>
          <w:tcPr>
            <w:tcW w:w="1368" w:type="dxa"/>
            <w:tcBorders>
              <w:top w:val="single" w:sz="4" w:space="0" w:color="auto"/>
              <w:left w:val="single" w:sz="4" w:space="0" w:color="auto"/>
              <w:bottom w:val="single" w:sz="4" w:space="0" w:color="auto"/>
              <w:right w:val="single" w:sz="4" w:space="0" w:color="auto"/>
            </w:tcBorders>
          </w:tcPr>
          <w:p w14:paraId="299838BD" w14:textId="77777777" w:rsidR="00764AC9" w:rsidRDefault="00764AC9" w:rsidP="00274919">
            <w:pPr>
              <w:pStyle w:val="TAL"/>
              <w:rPr>
                <w:ins w:id="420" w:author="Nokia" w:date="2022-02-08T13:06:00Z"/>
              </w:rPr>
            </w:pPr>
            <w:ins w:id="421" w:author="Nokia" w:date="2022-02-08T13:06:00Z">
              <w:r>
                <w:t>1</w:t>
              </w:r>
            </w:ins>
          </w:p>
        </w:tc>
        <w:tc>
          <w:tcPr>
            <w:tcW w:w="3438" w:type="dxa"/>
            <w:tcBorders>
              <w:top w:val="single" w:sz="4" w:space="0" w:color="auto"/>
              <w:left w:val="single" w:sz="4" w:space="0" w:color="auto"/>
              <w:bottom w:val="single" w:sz="4" w:space="0" w:color="auto"/>
              <w:right w:val="single" w:sz="4" w:space="0" w:color="auto"/>
            </w:tcBorders>
          </w:tcPr>
          <w:p w14:paraId="4FC5749D" w14:textId="77777777" w:rsidR="00764AC9" w:rsidRDefault="00764AC9" w:rsidP="00274919">
            <w:pPr>
              <w:pStyle w:val="TAL"/>
              <w:rPr>
                <w:ins w:id="422" w:author="Nokia" w:date="2022-02-08T13:06:00Z"/>
                <w:rFonts w:cs="Arial"/>
                <w:szCs w:val="18"/>
              </w:rPr>
            </w:pPr>
            <w:ins w:id="423" w:author="Nokia" w:date="2022-02-08T13:06:00Z">
              <w:r>
                <w:rPr>
                  <w:rFonts w:cs="Arial"/>
                  <w:szCs w:val="18"/>
                </w:rPr>
                <w:t>URI where the notification should be delivered to.</w:t>
              </w:r>
            </w:ins>
          </w:p>
        </w:tc>
        <w:tc>
          <w:tcPr>
            <w:tcW w:w="1998" w:type="dxa"/>
            <w:tcBorders>
              <w:top w:val="single" w:sz="4" w:space="0" w:color="auto"/>
              <w:left w:val="single" w:sz="4" w:space="0" w:color="auto"/>
              <w:bottom w:val="single" w:sz="4" w:space="0" w:color="auto"/>
              <w:right w:val="single" w:sz="4" w:space="0" w:color="auto"/>
            </w:tcBorders>
          </w:tcPr>
          <w:p w14:paraId="65178F96" w14:textId="77777777" w:rsidR="00764AC9" w:rsidRDefault="00764AC9" w:rsidP="00274919">
            <w:pPr>
              <w:pStyle w:val="TAL"/>
              <w:rPr>
                <w:ins w:id="424" w:author="Nokia" w:date="2022-02-08T13:06:00Z"/>
                <w:rFonts w:cs="Arial"/>
                <w:szCs w:val="18"/>
              </w:rPr>
            </w:pPr>
          </w:p>
        </w:tc>
      </w:tr>
      <w:tr w:rsidR="00764AC9" w14:paraId="28C0F8C5" w14:textId="77777777" w:rsidTr="00274919">
        <w:trPr>
          <w:jc w:val="center"/>
          <w:ins w:id="425" w:author="Nokia" w:date="2022-02-08T13:06:00Z"/>
        </w:trPr>
        <w:tc>
          <w:tcPr>
            <w:tcW w:w="1430" w:type="dxa"/>
            <w:tcBorders>
              <w:top w:val="single" w:sz="4" w:space="0" w:color="auto"/>
              <w:left w:val="single" w:sz="4" w:space="0" w:color="auto"/>
              <w:bottom w:val="single" w:sz="4" w:space="0" w:color="auto"/>
              <w:right w:val="single" w:sz="4" w:space="0" w:color="auto"/>
            </w:tcBorders>
          </w:tcPr>
          <w:p w14:paraId="68716456" w14:textId="77777777" w:rsidR="00764AC9" w:rsidRDefault="00764AC9" w:rsidP="00274919">
            <w:pPr>
              <w:pStyle w:val="TAL"/>
              <w:rPr>
                <w:ins w:id="426" w:author="Nokia" w:date="2022-02-08T13:06:00Z"/>
              </w:rPr>
            </w:pPr>
            <w:proofErr w:type="spellStart"/>
            <w:ins w:id="427" w:author="Nokia" w:date="2022-02-08T13:06:00Z">
              <w:r>
                <w:t>apiList</w:t>
              </w:r>
              <w:proofErr w:type="spellEnd"/>
            </w:ins>
          </w:p>
        </w:tc>
        <w:tc>
          <w:tcPr>
            <w:tcW w:w="1006" w:type="dxa"/>
            <w:tcBorders>
              <w:top w:val="single" w:sz="4" w:space="0" w:color="auto"/>
              <w:left w:val="single" w:sz="4" w:space="0" w:color="auto"/>
              <w:bottom w:val="single" w:sz="4" w:space="0" w:color="auto"/>
              <w:right w:val="single" w:sz="4" w:space="0" w:color="auto"/>
            </w:tcBorders>
          </w:tcPr>
          <w:p w14:paraId="612338DE" w14:textId="77777777" w:rsidR="00764AC9" w:rsidRDefault="00764AC9" w:rsidP="00274919">
            <w:pPr>
              <w:pStyle w:val="TAL"/>
              <w:rPr>
                <w:ins w:id="428" w:author="Nokia" w:date="2022-02-08T13:06:00Z"/>
              </w:rPr>
            </w:pPr>
            <w:proofErr w:type="spellStart"/>
            <w:ins w:id="429" w:author="Nokia" w:date="2022-02-08T13:06:00Z">
              <w:r>
                <w:t>APIList</w:t>
              </w:r>
              <w:proofErr w:type="spellEnd"/>
            </w:ins>
          </w:p>
        </w:tc>
        <w:tc>
          <w:tcPr>
            <w:tcW w:w="425" w:type="dxa"/>
            <w:tcBorders>
              <w:top w:val="single" w:sz="4" w:space="0" w:color="auto"/>
              <w:left w:val="single" w:sz="4" w:space="0" w:color="auto"/>
              <w:bottom w:val="single" w:sz="4" w:space="0" w:color="auto"/>
              <w:right w:val="single" w:sz="4" w:space="0" w:color="auto"/>
            </w:tcBorders>
          </w:tcPr>
          <w:p w14:paraId="1F497FA2" w14:textId="77777777" w:rsidR="00764AC9" w:rsidRDefault="00764AC9" w:rsidP="00274919">
            <w:pPr>
              <w:pStyle w:val="TAC"/>
              <w:rPr>
                <w:ins w:id="430" w:author="Nokia" w:date="2022-02-08T13:06:00Z"/>
              </w:rPr>
            </w:pPr>
            <w:ins w:id="431" w:author="Nokia" w:date="2022-02-08T13:06:00Z">
              <w:r>
                <w:t>O</w:t>
              </w:r>
            </w:ins>
          </w:p>
        </w:tc>
        <w:tc>
          <w:tcPr>
            <w:tcW w:w="1368" w:type="dxa"/>
            <w:tcBorders>
              <w:top w:val="single" w:sz="4" w:space="0" w:color="auto"/>
              <w:left w:val="single" w:sz="4" w:space="0" w:color="auto"/>
              <w:bottom w:val="single" w:sz="4" w:space="0" w:color="auto"/>
              <w:right w:val="single" w:sz="4" w:space="0" w:color="auto"/>
            </w:tcBorders>
          </w:tcPr>
          <w:p w14:paraId="61B21B4D" w14:textId="77777777" w:rsidR="00764AC9" w:rsidRDefault="00764AC9" w:rsidP="00274919">
            <w:pPr>
              <w:pStyle w:val="TAL"/>
              <w:rPr>
                <w:ins w:id="432" w:author="Nokia" w:date="2022-02-08T13:06:00Z"/>
              </w:rPr>
            </w:pPr>
            <w:ins w:id="433" w:author="Nokia" w:date="2022-02-08T13:06:00Z">
              <w:r>
                <w:t>0..1</w:t>
              </w:r>
            </w:ins>
          </w:p>
        </w:tc>
        <w:tc>
          <w:tcPr>
            <w:tcW w:w="3438" w:type="dxa"/>
            <w:tcBorders>
              <w:top w:val="single" w:sz="4" w:space="0" w:color="auto"/>
              <w:left w:val="single" w:sz="4" w:space="0" w:color="auto"/>
              <w:bottom w:val="single" w:sz="4" w:space="0" w:color="auto"/>
              <w:right w:val="single" w:sz="4" w:space="0" w:color="auto"/>
            </w:tcBorders>
          </w:tcPr>
          <w:p w14:paraId="08CE54AF" w14:textId="5EF4AEC5" w:rsidR="00764AC9" w:rsidRDefault="00764AC9" w:rsidP="00274919">
            <w:pPr>
              <w:pStyle w:val="TAL"/>
              <w:rPr>
                <w:ins w:id="434" w:author="Nokia" w:date="2022-02-08T13:06:00Z"/>
                <w:rFonts w:cs="Arial"/>
                <w:szCs w:val="18"/>
              </w:rPr>
            </w:pPr>
            <w:ins w:id="435" w:author="Nokia" w:date="2022-02-08T13:06:00Z">
              <w:r>
                <w:rPr>
                  <w:rFonts w:cs="Arial"/>
                  <w:szCs w:val="18"/>
                </w:rPr>
                <w:t xml:space="preserve">A list of APIs. When included by the API invoker in the HTTP request message, it lists the APIs that the API invoker intends to invoke while onboard or API invoker update. </w:t>
              </w:r>
            </w:ins>
          </w:p>
        </w:tc>
        <w:tc>
          <w:tcPr>
            <w:tcW w:w="1998" w:type="dxa"/>
            <w:tcBorders>
              <w:top w:val="single" w:sz="4" w:space="0" w:color="auto"/>
              <w:left w:val="single" w:sz="4" w:space="0" w:color="auto"/>
              <w:bottom w:val="single" w:sz="4" w:space="0" w:color="auto"/>
              <w:right w:val="single" w:sz="4" w:space="0" w:color="auto"/>
            </w:tcBorders>
          </w:tcPr>
          <w:p w14:paraId="6E936CC7" w14:textId="77777777" w:rsidR="00764AC9" w:rsidRDefault="00764AC9" w:rsidP="00274919">
            <w:pPr>
              <w:pStyle w:val="TAL"/>
              <w:rPr>
                <w:ins w:id="436" w:author="Nokia" w:date="2022-02-08T13:06:00Z"/>
                <w:rFonts w:cs="Arial"/>
                <w:szCs w:val="18"/>
              </w:rPr>
            </w:pPr>
          </w:p>
        </w:tc>
      </w:tr>
      <w:tr w:rsidR="00764AC9" w14:paraId="4F126B47" w14:textId="77777777" w:rsidTr="00274919">
        <w:trPr>
          <w:jc w:val="center"/>
          <w:ins w:id="437" w:author="Nokia" w:date="2022-02-08T13:06:00Z"/>
        </w:trPr>
        <w:tc>
          <w:tcPr>
            <w:tcW w:w="1430" w:type="dxa"/>
            <w:tcBorders>
              <w:top w:val="single" w:sz="4" w:space="0" w:color="auto"/>
              <w:left w:val="single" w:sz="4" w:space="0" w:color="auto"/>
              <w:bottom w:val="single" w:sz="4" w:space="0" w:color="auto"/>
              <w:right w:val="single" w:sz="4" w:space="0" w:color="auto"/>
            </w:tcBorders>
          </w:tcPr>
          <w:p w14:paraId="0E145564" w14:textId="77777777" w:rsidR="00764AC9" w:rsidRDefault="00764AC9" w:rsidP="00274919">
            <w:pPr>
              <w:pStyle w:val="TAL"/>
              <w:rPr>
                <w:ins w:id="438" w:author="Nokia" w:date="2022-02-08T13:06:00Z"/>
              </w:rPr>
            </w:pPr>
            <w:proofErr w:type="spellStart"/>
            <w:ins w:id="439" w:author="Nokia" w:date="2022-02-08T13:06:00Z">
              <w:r>
                <w:t>apiInvokerInformation</w:t>
              </w:r>
              <w:proofErr w:type="spellEnd"/>
            </w:ins>
          </w:p>
        </w:tc>
        <w:tc>
          <w:tcPr>
            <w:tcW w:w="1006" w:type="dxa"/>
            <w:tcBorders>
              <w:top w:val="single" w:sz="4" w:space="0" w:color="auto"/>
              <w:left w:val="single" w:sz="4" w:space="0" w:color="auto"/>
              <w:bottom w:val="single" w:sz="4" w:space="0" w:color="auto"/>
              <w:right w:val="single" w:sz="4" w:space="0" w:color="auto"/>
            </w:tcBorders>
          </w:tcPr>
          <w:p w14:paraId="3D1C9D2B" w14:textId="77777777" w:rsidR="00764AC9" w:rsidRDefault="00764AC9" w:rsidP="00274919">
            <w:pPr>
              <w:pStyle w:val="TAL"/>
              <w:rPr>
                <w:ins w:id="440" w:author="Nokia" w:date="2022-02-08T13:06:00Z"/>
              </w:rPr>
            </w:pPr>
            <w:ins w:id="441" w:author="Nokia" w:date="2022-02-08T13:06:00Z">
              <w:r>
                <w:t>string</w:t>
              </w:r>
            </w:ins>
          </w:p>
        </w:tc>
        <w:tc>
          <w:tcPr>
            <w:tcW w:w="425" w:type="dxa"/>
            <w:tcBorders>
              <w:top w:val="single" w:sz="4" w:space="0" w:color="auto"/>
              <w:left w:val="single" w:sz="4" w:space="0" w:color="auto"/>
              <w:bottom w:val="single" w:sz="4" w:space="0" w:color="auto"/>
              <w:right w:val="single" w:sz="4" w:space="0" w:color="auto"/>
            </w:tcBorders>
          </w:tcPr>
          <w:p w14:paraId="0DC64B2C" w14:textId="77777777" w:rsidR="00764AC9" w:rsidRDefault="00764AC9" w:rsidP="00274919">
            <w:pPr>
              <w:pStyle w:val="TAC"/>
              <w:rPr>
                <w:ins w:id="442" w:author="Nokia" w:date="2022-02-08T13:06:00Z"/>
              </w:rPr>
            </w:pPr>
            <w:ins w:id="443" w:author="Nokia" w:date="2022-02-08T13:06:00Z">
              <w:r>
                <w:t>O</w:t>
              </w:r>
            </w:ins>
          </w:p>
        </w:tc>
        <w:tc>
          <w:tcPr>
            <w:tcW w:w="1368" w:type="dxa"/>
            <w:tcBorders>
              <w:top w:val="single" w:sz="4" w:space="0" w:color="auto"/>
              <w:left w:val="single" w:sz="4" w:space="0" w:color="auto"/>
              <w:bottom w:val="single" w:sz="4" w:space="0" w:color="auto"/>
              <w:right w:val="single" w:sz="4" w:space="0" w:color="auto"/>
            </w:tcBorders>
          </w:tcPr>
          <w:p w14:paraId="0B3E9494" w14:textId="77777777" w:rsidR="00764AC9" w:rsidRDefault="00764AC9" w:rsidP="00274919">
            <w:pPr>
              <w:pStyle w:val="TAL"/>
              <w:rPr>
                <w:ins w:id="444" w:author="Nokia" w:date="2022-02-08T13:06:00Z"/>
              </w:rPr>
            </w:pPr>
            <w:ins w:id="445" w:author="Nokia" w:date="2022-02-08T13:06:00Z">
              <w:r>
                <w:t>0..1</w:t>
              </w:r>
            </w:ins>
          </w:p>
        </w:tc>
        <w:tc>
          <w:tcPr>
            <w:tcW w:w="3438" w:type="dxa"/>
            <w:tcBorders>
              <w:top w:val="single" w:sz="4" w:space="0" w:color="auto"/>
              <w:left w:val="single" w:sz="4" w:space="0" w:color="auto"/>
              <w:bottom w:val="single" w:sz="4" w:space="0" w:color="auto"/>
              <w:right w:val="single" w:sz="4" w:space="0" w:color="auto"/>
            </w:tcBorders>
          </w:tcPr>
          <w:p w14:paraId="7AD6B114" w14:textId="77777777" w:rsidR="00764AC9" w:rsidRDefault="00764AC9" w:rsidP="00274919">
            <w:pPr>
              <w:pStyle w:val="TAL"/>
              <w:rPr>
                <w:ins w:id="446" w:author="Nokia" w:date="2022-02-08T13:06:00Z"/>
                <w:rFonts w:cs="Arial"/>
                <w:szCs w:val="18"/>
              </w:rPr>
            </w:pPr>
            <w:ins w:id="447" w:author="Nokia" w:date="2022-02-08T13:06:00Z">
              <w:r>
                <w:rPr>
                  <w:rFonts w:cs="Arial"/>
                  <w:szCs w:val="18"/>
                </w:rPr>
                <w:t xml:space="preserve">Generic information related to the API invoker such as details of the device or the application. </w:t>
              </w:r>
            </w:ins>
          </w:p>
        </w:tc>
        <w:tc>
          <w:tcPr>
            <w:tcW w:w="1998" w:type="dxa"/>
            <w:tcBorders>
              <w:top w:val="single" w:sz="4" w:space="0" w:color="auto"/>
              <w:left w:val="single" w:sz="4" w:space="0" w:color="auto"/>
              <w:bottom w:val="single" w:sz="4" w:space="0" w:color="auto"/>
              <w:right w:val="single" w:sz="4" w:space="0" w:color="auto"/>
            </w:tcBorders>
          </w:tcPr>
          <w:p w14:paraId="195438C4" w14:textId="77777777" w:rsidR="00764AC9" w:rsidRDefault="00764AC9" w:rsidP="00274919">
            <w:pPr>
              <w:pStyle w:val="TAL"/>
              <w:rPr>
                <w:ins w:id="448" w:author="Nokia" w:date="2022-02-08T13:06:00Z"/>
                <w:rFonts w:cs="Arial"/>
                <w:szCs w:val="18"/>
              </w:rPr>
            </w:pPr>
          </w:p>
        </w:tc>
      </w:tr>
    </w:tbl>
    <w:p w14:paraId="34ECF6D0" w14:textId="77777777" w:rsidR="00764AC9" w:rsidRDefault="00764AC9" w:rsidP="00764AC9">
      <w:pPr>
        <w:rPr>
          <w:ins w:id="449" w:author="Nokia" w:date="2022-02-08T13:06:00Z"/>
          <w:lang w:val="en-US"/>
        </w:rPr>
      </w:pPr>
    </w:p>
    <w:p w14:paraId="78F7F8C2" w14:textId="77777777" w:rsidR="00F03D6B" w:rsidRDefault="00F03D6B" w:rsidP="00F03D6B">
      <w:pPr>
        <w:rPr>
          <w:ins w:id="450" w:author="[AEM, Huawei] 02-2022" w:date="2022-02-05T15:21:00Z"/>
        </w:rPr>
      </w:pPr>
    </w:p>
    <w:p w14:paraId="2258047D" w14:textId="77777777" w:rsidR="007A1155" w:rsidRPr="00FD3BBA" w:rsidRDefault="007A1155" w:rsidP="007A1155">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53202D26" w14:textId="77777777" w:rsidR="00804587" w:rsidRDefault="00804587" w:rsidP="00804587">
      <w:pPr>
        <w:pStyle w:val="Heading3"/>
        <w:rPr>
          <w:lang w:eastAsia="zh-CN"/>
        </w:rPr>
      </w:pPr>
      <w:bookmarkStart w:id="451" w:name="_Toc28009929"/>
      <w:bookmarkStart w:id="452" w:name="_Toc34062049"/>
      <w:bookmarkStart w:id="453" w:name="_Toc36036805"/>
      <w:bookmarkStart w:id="454" w:name="_Toc43285053"/>
      <w:bookmarkStart w:id="455" w:name="_Toc45132832"/>
      <w:bookmarkStart w:id="456" w:name="_Toc51193526"/>
      <w:bookmarkStart w:id="457" w:name="_Toc51760725"/>
      <w:bookmarkStart w:id="458" w:name="_Toc59015175"/>
      <w:bookmarkStart w:id="459" w:name="_Toc59015691"/>
      <w:bookmarkStart w:id="460" w:name="_Toc68165733"/>
      <w:bookmarkStart w:id="461" w:name="_Toc83229829"/>
      <w:bookmarkStart w:id="462" w:name="_Toc90649029"/>
      <w:bookmarkStart w:id="463" w:name="_Toc11247938"/>
      <w:bookmarkStart w:id="464" w:name="_Toc27045120"/>
      <w:bookmarkStart w:id="465" w:name="_Toc36034171"/>
      <w:bookmarkStart w:id="466" w:name="_Toc45132319"/>
      <w:bookmarkStart w:id="467" w:name="_Toc49776604"/>
      <w:bookmarkStart w:id="468" w:name="_Toc51747524"/>
      <w:bookmarkStart w:id="469" w:name="_Toc66361106"/>
      <w:bookmarkStart w:id="470" w:name="_Toc68105611"/>
      <w:bookmarkStart w:id="471" w:name="_Toc74756243"/>
      <w:bookmarkStart w:id="472" w:name="_Toc90643546"/>
      <w:bookmarkStart w:id="473" w:name="_Toc11247933"/>
      <w:bookmarkStart w:id="474" w:name="_Toc27045115"/>
      <w:bookmarkStart w:id="475" w:name="_Toc36034166"/>
      <w:bookmarkStart w:id="476" w:name="_Toc45132314"/>
      <w:bookmarkStart w:id="477" w:name="_Toc49776599"/>
      <w:bookmarkStart w:id="478" w:name="_Toc51747519"/>
      <w:bookmarkStart w:id="479" w:name="_Toc66361101"/>
      <w:bookmarkStart w:id="480" w:name="_Toc68105606"/>
      <w:bookmarkStart w:id="481" w:name="_Toc74756238"/>
      <w:bookmarkStart w:id="482" w:name="_Toc90643541"/>
      <w:r>
        <w:rPr>
          <w:lang w:val="en-US"/>
        </w:rPr>
        <w:t>8.4.6</w:t>
      </w:r>
      <w:r>
        <w:rPr>
          <w:lang w:val="en-US"/>
        </w:rPr>
        <w:tab/>
        <w:t>Feature negotiation</w:t>
      </w:r>
      <w:bookmarkEnd w:id="451"/>
      <w:bookmarkEnd w:id="452"/>
      <w:bookmarkEnd w:id="453"/>
      <w:bookmarkEnd w:id="454"/>
      <w:bookmarkEnd w:id="455"/>
      <w:bookmarkEnd w:id="456"/>
      <w:bookmarkEnd w:id="457"/>
      <w:bookmarkEnd w:id="458"/>
      <w:bookmarkEnd w:id="459"/>
      <w:bookmarkEnd w:id="460"/>
      <w:bookmarkEnd w:id="461"/>
      <w:bookmarkEnd w:id="462"/>
    </w:p>
    <w:p w14:paraId="1470DEBA" w14:textId="77777777" w:rsidR="00804587" w:rsidRDefault="00804587" w:rsidP="00804587">
      <w:pPr>
        <w:rPr>
          <w:lang w:eastAsia="zh-CN"/>
        </w:rPr>
      </w:pPr>
      <w:r>
        <w:rPr>
          <w:lang w:eastAsia="zh-CN"/>
        </w:rPr>
        <w:t xml:space="preserve">General feature negotiation procedures are defined in subclause 7.8. Table 8.4.6-1 lists the supported features for </w:t>
      </w:r>
      <w:proofErr w:type="spellStart"/>
      <w:r>
        <w:rPr>
          <w:lang w:eastAsia="zh-CN"/>
        </w:rPr>
        <w:t>CAPIF_API_Invoker_Management_API</w:t>
      </w:r>
      <w:proofErr w:type="spellEnd"/>
      <w:r>
        <w:rPr>
          <w:lang w:eastAsia="zh-CN"/>
        </w:rPr>
        <w:t xml:space="preserve">. </w:t>
      </w:r>
    </w:p>
    <w:p w14:paraId="491D49D4" w14:textId="77777777" w:rsidR="00804587" w:rsidRDefault="00804587" w:rsidP="00804587">
      <w:pPr>
        <w:pStyle w:val="TH"/>
        <w:rPr>
          <w:rFonts w:eastAsia="Batang"/>
        </w:rPr>
      </w:pPr>
      <w:r>
        <w:rPr>
          <w:rFonts w:eastAsia="Batang"/>
        </w:rPr>
        <w:t>Table 8.4.6-1: Supported Features</w:t>
      </w:r>
    </w:p>
    <w:tbl>
      <w:tblPr>
        <w:tblW w:w="94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529"/>
        <w:gridCol w:w="2207"/>
        <w:gridCol w:w="5758"/>
      </w:tblGrid>
      <w:tr w:rsidR="00804587" w14:paraId="27602827" w14:textId="77777777" w:rsidTr="00274919">
        <w:trPr>
          <w:jc w:val="center"/>
        </w:trPr>
        <w:tc>
          <w:tcPr>
            <w:tcW w:w="1529" w:type="dxa"/>
            <w:tcBorders>
              <w:top w:val="single" w:sz="4" w:space="0" w:color="auto"/>
              <w:left w:val="single" w:sz="4" w:space="0" w:color="auto"/>
              <w:bottom w:val="single" w:sz="4" w:space="0" w:color="auto"/>
              <w:right w:val="single" w:sz="4" w:space="0" w:color="auto"/>
            </w:tcBorders>
            <w:shd w:val="clear" w:color="auto" w:fill="C0C0C0"/>
            <w:hideMark/>
          </w:tcPr>
          <w:p w14:paraId="03A63611" w14:textId="77777777" w:rsidR="00804587" w:rsidRDefault="00804587">
            <w:pPr>
              <w:pStyle w:val="TAH"/>
              <w:rPr>
                <w:rFonts w:eastAsia="Batang"/>
              </w:rPr>
              <w:pPrChange w:id="483" w:author="Nokia" w:date="2022-02-16T10:34:00Z">
                <w:pPr>
                  <w:keepNext/>
                  <w:keepLines/>
                  <w:spacing w:after="0"/>
                  <w:jc w:val="center"/>
                </w:pPr>
              </w:pPrChange>
            </w:pPr>
            <w:r>
              <w:rPr>
                <w:rFonts w:eastAsia="Batang"/>
              </w:rPr>
              <w:t>Feature number</w:t>
            </w:r>
          </w:p>
        </w:tc>
        <w:tc>
          <w:tcPr>
            <w:tcW w:w="2207" w:type="dxa"/>
            <w:tcBorders>
              <w:top w:val="single" w:sz="4" w:space="0" w:color="auto"/>
              <w:left w:val="single" w:sz="4" w:space="0" w:color="auto"/>
              <w:bottom w:val="single" w:sz="4" w:space="0" w:color="auto"/>
              <w:right w:val="single" w:sz="4" w:space="0" w:color="auto"/>
            </w:tcBorders>
            <w:shd w:val="clear" w:color="auto" w:fill="C0C0C0"/>
            <w:hideMark/>
          </w:tcPr>
          <w:p w14:paraId="1A74DACF" w14:textId="77777777" w:rsidR="00804587" w:rsidRDefault="00804587">
            <w:pPr>
              <w:pStyle w:val="TAH"/>
              <w:rPr>
                <w:rFonts w:eastAsia="Batang"/>
              </w:rPr>
              <w:pPrChange w:id="484" w:author="Nokia" w:date="2022-02-16T10:34:00Z">
                <w:pPr>
                  <w:keepNext/>
                  <w:keepLines/>
                  <w:spacing w:after="0"/>
                  <w:jc w:val="center"/>
                </w:pPr>
              </w:pPrChange>
            </w:pPr>
            <w:r>
              <w:rPr>
                <w:rFonts w:eastAsia="Batang"/>
              </w:rPr>
              <w:t>Feature Name</w:t>
            </w:r>
          </w:p>
        </w:tc>
        <w:tc>
          <w:tcPr>
            <w:tcW w:w="5758" w:type="dxa"/>
            <w:tcBorders>
              <w:top w:val="single" w:sz="4" w:space="0" w:color="auto"/>
              <w:left w:val="single" w:sz="4" w:space="0" w:color="auto"/>
              <w:bottom w:val="single" w:sz="4" w:space="0" w:color="auto"/>
              <w:right w:val="single" w:sz="4" w:space="0" w:color="auto"/>
            </w:tcBorders>
            <w:shd w:val="clear" w:color="auto" w:fill="C0C0C0"/>
            <w:hideMark/>
          </w:tcPr>
          <w:p w14:paraId="0FFAE642" w14:textId="77777777" w:rsidR="00804587" w:rsidRDefault="00804587">
            <w:pPr>
              <w:pStyle w:val="TAH"/>
              <w:rPr>
                <w:rFonts w:eastAsia="Batang"/>
              </w:rPr>
              <w:pPrChange w:id="485" w:author="Nokia" w:date="2022-02-16T10:34:00Z">
                <w:pPr>
                  <w:keepNext/>
                  <w:keepLines/>
                  <w:spacing w:after="0"/>
                  <w:jc w:val="center"/>
                </w:pPr>
              </w:pPrChange>
            </w:pPr>
            <w:r>
              <w:rPr>
                <w:rFonts w:eastAsia="Batang"/>
              </w:rPr>
              <w:t>Description</w:t>
            </w:r>
          </w:p>
        </w:tc>
      </w:tr>
      <w:tr w:rsidR="00804587" w14:paraId="2C02D7B0" w14:textId="77777777" w:rsidTr="00274919">
        <w:trPr>
          <w:jc w:val="center"/>
        </w:trPr>
        <w:tc>
          <w:tcPr>
            <w:tcW w:w="1529" w:type="dxa"/>
            <w:tcBorders>
              <w:top w:val="single" w:sz="4" w:space="0" w:color="auto"/>
              <w:left w:val="single" w:sz="4" w:space="0" w:color="auto"/>
              <w:bottom w:val="single" w:sz="4" w:space="0" w:color="auto"/>
              <w:right w:val="single" w:sz="4" w:space="0" w:color="auto"/>
            </w:tcBorders>
          </w:tcPr>
          <w:p w14:paraId="2EF12028" w14:textId="77777777" w:rsidR="00804587" w:rsidRDefault="00804587">
            <w:pPr>
              <w:pStyle w:val="TAL"/>
              <w:rPr>
                <w:rFonts w:eastAsia="Batang"/>
              </w:rPr>
              <w:pPrChange w:id="486" w:author="Nokia" w:date="2022-02-16T10:35:00Z">
                <w:pPr>
                  <w:keepNext/>
                  <w:keepLines/>
                  <w:spacing w:after="0"/>
                </w:pPr>
              </w:pPrChange>
            </w:pPr>
            <w:r>
              <w:t>1</w:t>
            </w:r>
          </w:p>
        </w:tc>
        <w:tc>
          <w:tcPr>
            <w:tcW w:w="2207" w:type="dxa"/>
            <w:tcBorders>
              <w:top w:val="single" w:sz="4" w:space="0" w:color="auto"/>
              <w:left w:val="single" w:sz="4" w:space="0" w:color="auto"/>
              <w:bottom w:val="single" w:sz="4" w:space="0" w:color="auto"/>
              <w:right w:val="single" w:sz="4" w:space="0" w:color="auto"/>
            </w:tcBorders>
          </w:tcPr>
          <w:p w14:paraId="736B7D03" w14:textId="77777777" w:rsidR="00804587" w:rsidRDefault="00804587">
            <w:pPr>
              <w:pStyle w:val="TAL"/>
              <w:rPr>
                <w:rFonts w:eastAsia="Batang"/>
              </w:rPr>
              <w:pPrChange w:id="487" w:author="Nokia" w:date="2022-02-16T10:35:00Z">
                <w:pPr>
                  <w:keepNext/>
                  <w:keepLines/>
                  <w:spacing w:after="0"/>
                </w:pPr>
              </w:pPrChange>
            </w:pPr>
            <w:proofErr w:type="spellStart"/>
            <w:r>
              <w:t>Notification_test_event</w:t>
            </w:r>
            <w:proofErr w:type="spellEnd"/>
          </w:p>
        </w:tc>
        <w:tc>
          <w:tcPr>
            <w:tcW w:w="5758" w:type="dxa"/>
            <w:tcBorders>
              <w:top w:val="single" w:sz="4" w:space="0" w:color="auto"/>
              <w:left w:val="single" w:sz="4" w:space="0" w:color="auto"/>
              <w:bottom w:val="single" w:sz="4" w:space="0" w:color="auto"/>
              <w:right w:val="single" w:sz="4" w:space="0" w:color="auto"/>
            </w:tcBorders>
          </w:tcPr>
          <w:p w14:paraId="7DA7DE29" w14:textId="77777777" w:rsidR="00804587" w:rsidRDefault="00804587">
            <w:pPr>
              <w:pStyle w:val="TAL"/>
              <w:rPr>
                <w:rFonts w:eastAsia="Batang" w:cs="Arial"/>
                <w:szCs w:val="18"/>
              </w:rPr>
              <w:pPrChange w:id="488" w:author="Nokia" w:date="2022-02-16T10:35:00Z">
                <w:pPr>
                  <w:keepNext/>
                  <w:keepLines/>
                  <w:spacing w:after="0"/>
                </w:pPr>
              </w:pPrChange>
            </w:pPr>
            <w:r>
              <w:rPr>
                <w:rFonts w:cs="Arial"/>
                <w:szCs w:val="18"/>
              </w:rPr>
              <w:t>Testing of notification connection is supported according to subclause 7.6.</w:t>
            </w:r>
          </w:p>
        </w:tc>
      </w:tr>
      <w:tr w:rsidR="00804587" w14:paraId="52CCD34D" w14:textId="77777777" w:rsidTr="00274919">
        <w:trPr>
          <w:jc w:val="center"/>
        </w:trPr>
        <w:tc>
          <w:tcPr>
            <w:tcW w:w="1529" w:type="dxa"/>
            <w:tcBorders>
              <w:top w:val="single" w:sz="4" w:space="0" w:color="auto"/>
              <w:left w:val="single" w:sz="4" w:space="0" w:color="auto"/>
              <w:bottom w:val="single" w:sz="4" w:space="0" w:color="auto"/>
              <w:right w:val="single" w:sz="4" w:space="0" w:color="auto"/>
            </w:tcBorders>
          </w:tcPr>
          <w:p w14:paraId="04193A1B" w14:textId="77777777" w:rsidR="00804587" w:rsidRDefault="00804587">
            <w:pPr>
              <w:pStyle w:val="TAL"/>
              <w:pPrChange w:id="489" w:author="Nokia" w:date="2022-02-16T10:35:00Z">
                <w:pPr>
                  <w:keepNext/>
                  <w:keepLines/>
                  <w:spacing w:after="0"/>
                </w:pPr>
              </w:pPrChange>
            </w:pPr>
            <w:r>
              <w:t>2</w:t>
            </w:r>
          </w:p>
        </w:tc>
        <w:tc>
          <w:tcPr>
            <w:tcW w:w="2207" w:type="dxa"/>
            <w:tcBorders>
              <w:top w:val="single" w:sz="4" w:space="0" w:color="auto"/>
              <w:left w:val="single" w:sz="4" w:space="0" w:color="auto"/>
              <w:bottom w:val="single" w:sz="4" w:space="0" w:color="auto"/>
              <w:right w:val="single" w:sz="4" w:space="0" w:color="auto"/>
            </w:tcBorders>
          </w:tcPr>
          <w:p w14:paraId="56D6D601" w14:textId="77777777" w:rsidR="00804587" w:rsidRDefault="00804587">
            <w:pPr>
              <w:pStyle w:val="TAL"/>
              <w:pPrChange w:id="490" w:author="Nokia" w:date="2022-02-16T10:35:00Z">
                <w:pPr>
                  <w:keepNext/>
                  <w:keepLines/>
                  <w:spacing w:after="0"/>
                </w:pPr>
              </w:pPrChange>
            </w:pPr>
            <w:proofErr w:type="spellStart"/>
            <w:r>
              <w:t>Notification_websocket</w:t>
            </w:r>
            <w:proofErr w:type="spellEnd"/>
          </w:p>
        </w:tc>
        <w:tc>
          <w:tcPr>
            <w:tcW w:w="5758" w:type="dxa"/>
            <w:tcBorders>
              <w:top w:val="single" w:sz="4" w:space="0" w:color="auto"/>
              <w:left w:val="single" w:sz="4" w:space="0" w:color="auto"/>
              <w:bottom w:val="single" w:sz="4" w:space="0" w:color="auto"/>
              <w:right w:val="single" w:sz="4" w:space="0" w:color="auto"/>
            </w:tcBorders>
          </w:tcPr>
          <w:p w14:paraId="0ADCC70C" w14:textId="77777777" w:rsidR="00804587" w:rsidRDefault="00804587">
            <w:pPr>
              <w:pStyle w:val="TAL"/>
              <w:rPr>
                <w:rFonts w:cs="Arial"/>
                <w:szCs w:val="18"/>
              </w:rPr>
              <w:pPrChange w:id="491" w:author="Nokia" w:date="2022-02-16T10:35:00Z">
                <w:pPr>
                  <w:keepNext/>
                  <w:keepLines/>
                  <w:spacing w:after="0"/>
                </w:pPr>
              </w:pPrChange>
            </w:pPr>
            <w:r>
              <w:rPr>
                <w:rFonts w:cs="Arial"/>
                <w:szCs w:val="18"/>
              </w:rPr>
              <w:t xml:space="preserve">The delivery of notifications over </w:t>
            </w:r>
            <w:proofErr w:type="spellStart"/>
            <w:r>
              <w:rPr>
                <w:rFonts w:cs="Arial"/>
                <w:szCs w:val="18"/>
              </w:rPr>
              <w:t>Websocket</w:t>
            </w:r>
            <w:proofErr w:type="spellEnd"/>
            <w:r>
              <w:rPr>
                <w:rFonts w:cs="Arial"/>
                <w:szCs w:val="18"/>
              </w:rPr>
              <w:t xml:space="preserve"> is supported according to subclause 7.6. This feature requires that the </w:t>
            </w:r>
            <w:proofErr w:type="spellStart"/>
            <w:r>
              <w:rPr>
                <w:rFonts w:cs="Arial"/>
                <w:szCs w:val="18"/>
              </w:rPr>
              <w:t>Notification_test_event</w:t>
            </w:r>
            <w:proofErr w:type="spellEnd"/>
            <w:r>
              <w:rPr>
                <w:rFonts w:cs="Arial"/>
                <w:szCs w:val="18"/>
              </w:rPr>
              <w:t xml:space="preserve"> feature is also supported.</w:t>
            </w:r>
          </w:p>
        </w:tc>
      </w:tr>
      <w:tr w:rsidR="00804587" w14:paraId="0643B0E5" w14:textId="77777777" w:rsidTr="00274919">
        <w:trPr>
          <w:jc w:val="center"/>
          <w:ins w:id="492" w:author="Nokia" w:date="2022-02-08T13:11:00Z"/>
        </w:trPr>
        <w:tc>
          <w:tcPr>
            <w:tcW w:w="1529" w:type="dxa"/>
            <w:tcBorders>
              <w:top w:val="single" w:sz="4" w:space="0" w:color="auto"/>
              <w:left w:val="single" w:sz="4" w:space="0" w:color="auto"/>
              <w:bottom w:val="single" w:sz="4" w:space="0" w:color="auto"/>
              <w:right w:val="single" w:sz="4" w:space="0" w:color="auto"/>
            </w:tcBorders>
          </w:tcPr>
          <w:p w14:paraId="63F78899" w14:textId="1495B00E" w:rsidR="00804587" w:rsidRDefault="00804587">
            <w:pPr>
              <w:pStyle w:val="TAL"/>
              <w:rPr>
                <w:ins w:id="493" w:author="Nokia" w:date="2022-02-08T13:11:00Z"/>
              </w:rPr>
              <w:pPrChange w:id="494" w:author="Nokia" w:date="2022-02-16T10:35:00Z">
                <w:pPr>
                  <w:keepNext/>
                  <w:keepLines/>
                  <w:spacing w:after="0"/>
                </w:pPr>
              </w:pPrChange>
            </w:pPr>
            <w:ins w:id="495" w:author="Nokia" w:date="2022-02-08T13:11:00Z">
              <w:r w:rsidRPr="00254080">
                <w:rPr>
                  <w:highlight w:val="yellow"/>
                </w:rPr>
                <w:t>y</w:t>
              </w:r>
            </w:ins>
          </w:p>
        </w:tc>
        <w:tc>
          <w:tcPr>
            <w:tcW w:w="2207" w:type="dxa"/>
            <w:tcBorders>
              <w:top w:val="single" w:sz="4" w:space="0" w:color="auto"/>
              <w:left w:val="single" w:sz="4" w:space="0" w:color="auto"/>
              <w:bottom w:val="single" w:sz="4" w:space="0" w:color="auto"/>
              <w:right w:val="single" w:sz="4" w:space="0" w:color="auto"/>
            </w:tcBorders>
          </w:tcPr>
          <w:p w14:paraId="2A402F46" w14:textId="4D8FBC90" w:rsidR="00804587" w:rsidRDefault="00804587">
            <w:pPr>
              <w:pStyle w:val="TAL"/>
              <w:rPr>
                <w:ins w:id="496" w:author="Nokia" w:date="2022-02-08T13:11:00Z"/>
              </w:rPr>
              <w:pPrChange w:id="497" w:author="Nokia" w:date="2022-02-16T10:35:00Z">
                <w:pPr>
                  <w:keepNext/>
                  <w:keepLines/>
                  <w:spacing w:after="0"/>
                </w:pPr>
              </w:pPrChange>
            </w:pPr>
            <w:proofErr w:type="spellStart"/>
            <w:ins w:id="498" w:author="Nokia" w:date="2022-02-08T13:11:00Z">
              <w:r>
                <w:t>PatchUpdate</w:t>
              </w:r>
              <w:proofErr w:type="spellEnd"/>
            </w:ins>
          </w:p>
        </w:tc>
        <w:tc>
          <w:tcPr>
            <w:tcW w:w="5758" w:type="dxa"/>
            <w:tcBorders>
              <w:top w:val="single" w:sz="4" w:space="0" w:color="auto"/>
              <w:left w:val="single" w:sz="4" w:space="0" w:color="auto"/>
              <w:bottom w:val="single" w:sz="4" w:space="0" w:color="auto"/>
              <w:right w:val="single" w:sz="4" w:space="0" w:color="auto"/>
            </w:tcBorders>
          </w:tcPr>
          <w:p w14:paraId="7B625429" w14:textId="40A7FEDF" w:rsidR="00804587" w:rsidRDefault="00804587">
            <w:pPr>
              <w:pStyle w:val="TAL"/>
              <w:rPr>
                <w:ins w:id="499" w:author="Nokia" w:date="2022-02-08T13:11:00Z"/>
                <w:rFonts w:cs="Arial"/>
                <w:szCs w:val="18"/>
              </w:rPr>
              <w:pPrChange w:id="500" w:author="Nokia" w:date="2022-02-16T10:35:00Z">
                <w:pPr>
                  <w:keepNext/>
                  <w:keepLines/>
                  <w:spacing w:after="0"/>
                </w:pPr>
              </w:pPrChange>
            </w:pPr>
            <w:ins w:id="501" w:author="Nokia" w:date="2022-02-08T13:11:00Z">
              <w:r>
                <w:rPr>
                  <w:rFonts w:cs="Arial"/>
                  <w:szCs w:val="18"/>
                </w:rPr>
                <w:t xml:space="preserve">Indicates the support of the PATCH method for updating an </w:t>
              </w:r>
            </w:ins>
            <w:ins w:id="502" w:author="Nokia" w:date="2022-02-08T13:12:00Z">
              <w:r w:rsidRPr="00AE6416">
                <w:rPr>
                  <w:noProof/>
                </w:rPr>
                <w:t>On-boarded API Invoker</w:t>
              </w:r>
              <w:r w:rsidRPr="00B61930">
                <w:t xml:space="preserve"> resource</w:t>
              </w:r>
              <w:r>
                <w:t>.</w:t>
              </w:r>
            </w:ins>
          </w:p>
        </w:tc>
      </w:tr>
    </w:tbl>
    <w:p w14:paraId="69C70282" w14:textId="77777777" w:rsidR="00CC1B83" w:rsidRPr="00F03D6B" w:rsidRDefault="00CC1B83" w:rsidP="00CC1B83">
      <w:pPr>
        <w:rPr>
          <w:lang w:val="x-none"/>
        </w:rPr>
      </w:pPr>
    </w:p>
    <w:p w14:paraId="3B7CE175" w14:textId="77777777" w:rsidR="00CC1B83" w:rsidRPr="00FD3BBA" w:rsidRDefault="00CC1B83" w:rsidP="00CC1B83">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sidRPr="00FD3BBA">
        <w:rPr>
          <w:rFonts w:ascii="Arial" w:hAnsi="Arial" w:cs="Arial"/>
          <w:color w:val="0070C0"/>
          <w:sz w:val="28"/>
          <w:szCs w:val="28"/>
          <w:lang w:val="en-US"/>
        </w:rPr>
        <w:lastRenderedPageBreak/>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7F7D1F9C" w14:textId="77777777" w:rsidR="003B43EE" w:rsidRDefault="003B43EE" w:rsidP="003B43EE">
      <w:pPr>
        <w:pStyle w:val="Heading2"/>
      </w:pPr>
      <w:bookmarkStart w:id="503" w:name="_Toc28010103"/>
      <w:bookmarkStart w:id="504" w:name="_Toc34062223"/>
      <w:bookmarkStart w:id="505" w:name="_Toc36036981"/>
      <w:bookmarkStart w:id="506" w:name="_Toc43285250"/>
      <w:bookmarkStart w:id="507" w:name="_Toc45133029"/>
      <w:bookmarkStart w:id="508" w:name="_Toc51193723"/>
      <w:bookmarkStart w:id="509" w:name="_Toc51760922"/>
      <w:bookmarkStart w:id="510" w:name="_Toc59015372"/>
      <w:bookmarkStart w:id="511" w:name="_Toc59015888"/>
      <w:bookmarkStart w:id="512" w:name="_Toc68165930"/>
      <w:bookmarkStart w:id="513" w:name="_Toc83230025"/>
      <w:bookmarkStart w:id="514" w:name="_Toc90649225"/>
      <w:bookmarkEnd w:id="463"/>
      <w:bookmarkEnd w:id="464"/>
      <w:bookmarkEnd w:id="465"/>
      <w:bookmarkEnd w:id="466"/>
      <w:bookmarkEnd w:id="467"/>
      <w:bookmarkEnd w:id="468"/>
      <w:bookmarkEnd w:id="469"/>
      <w:bookmarkEnd w:id="470"/>
      <w:bookmarkEnd w:id="471"/>
      <w:bookmarkEnd w:id="472"/>
      <w:r>
        <w:t>A.5</w:t>
      </w:r>
      <w:r>
        <w:tab/>
      </w:r>
      <w:proofErr w:type="spellStart"/>
      <w:r>
        <w:t>CAPIF_API_Invoker_Management_API</w:t>
      </w:r>
      <w:bookmarkEnd w:id="503"/>
      <w:bookmarkEnd w:id="504"/>
      <w:bookmarkEnd w:id="505"/>
      <w:bookmarkEnd w:id="506"/>
      <w:bookmarkEnd w:id="507"/>
      <w:bookmarkEnd w:id="508"/>
      <w:bookmarkEnd w:id="509"/>
      <w:bookmarkEnd w:id="510"/>
      <w:bookmarkEnd w:id="511"/>
      <w:bookmarkEnd w:id="512"/>
      <w:bookmarkEnd w:id="513"/>
      <w:bookmarkEnd w:id="514"/>
      <w:proofErr w:type="spellEnd"/>
    </w:p>
    <w:p w14:paraId="7E329CD4" w14:textId="77777777" w:rsidR="003B43EE" w:rsidRDefault="003B43EE" w:rsidP="003B43EE">
      <w:pPr>
        <w:pStyle w:val="PL"/>
      </w:pPr>
      <w:r>
        <w:t>openapi: 3.0.0</w:t>
      </w:r>
    </w:p>
    <w:p w14:paraId="76B76647" w14:textId="77777777" w:rsidR="003B43EE" w:rsidRDefault="003B43EE" w:rsidP="003B43EE">
      <w:pPr>
        <w:pStyle w:val="PL"/>
      </w:pPr>
      <w:r>
        <w:t>info:</w:t>
      </w:r>
    </w:p>
    <w:p w14:paraId="74DB95F8" w14:textId="77777777" w:rsidR="003B43EE" w:rsidRDefault="003B43EE" w:rsidP="003B43EE">
      <w:pPr>
        <w:pStyle w:val="PL"/>
      </w:pPr>
      <w:r>
        <w:t xml:space="preserve">  title: CAPIF_API_Invoker_Management_API</w:t>
      </w:r>
    </w:p>
    <w:p w14:paraId="271545C1" w14:textId="77777777" w:rsidR="003B43EE" w:rsidRDefault="003B43EE" w:rsidP="003B43EE">
      <w:pPr>
        <w:pStyle w:val="PL"/>
      </w:pPr>
      <w:r>
        <w:t xml:space="preserve">  description: |</w:t>
      </w:r>
    </w:p>
    <w:p w14:paraId="7621BDEC" w14:textId="77777777" w:rsidR="003B43EE" w:rsidRDefault="003B43EE" w:rsidP="003B43EE">
      <w:pPr>
        <w:pStyle w:val="PL"/>
      </w:pPr>
      <w:r>
        <w:t xml:space="preserve">    API for API invoker management.</w:t>
      </w:r>
    </w:p>
    <w:p w14:paraId="07800B83" w14:textId="77777777" w:rsidR="003B43EE" w:rsidRDefault="003B43EE" w:rsidP="003B43EE">
      <w:pPr>
        <w:pStyle w:val="PL"/>
        <w:rPr>
          <w:noProof w:val="0"/>
          <w:lang w:val="en-IN"/>
        </w:rPr>
      </w:pPr>
      <w:r>
        <w:rPr>
          <w:noProof w:val="0"/>
          <w:lang w:val="en-IN"/>
        </w:rPr>
        <w:t xml:space="preserve">    © 2021, 3GPP Organizational Partners (ARIB, ATIS, CCSA, ETSI, TSDSI, TTA, TTC).</w:t>
      </w:r>
    </w:p>
    <w:p w14:paraId="56464EF8" w14:textId="77777777" w:rsidR="003B43EE" w:rsidRDefault="003B43EE" w:rsidP="003B43EE">
      <w:pPr>
        <w:pStyle w:val="PL"/>
        <w:rPr>
          <w:noProof w:val="0"/>
          <w:lang w:val="en-IN"/>
        </w:rPr>
      </w:pPr>
      <w:r>
        <w:rPr>
          <w:noProof w:val="0"/>
          <w:lang w:val="en-IN"/>
        </w:rPr>
        <w:t xml:space="preserve">    All rights reserved.</w:t>
      </w:r>
    </w:p>
    <w:p w14:paraId="62506AA4" w14:textId="77777777" w:rsidR="003B43EE" w:rsidRDefault="003B43EE" w:rsidP="003B43EE">
      <w:pPr>
        <w:pStyle w:val="PL"/>
      </w:pPr>
      <w:r>
        <w:t xml:space="preserve">  version: "1.2.0-alpha.3"</w:t>
      </w:r>
    </w:p>
    <w:p w14:paraId="4217FAA8" w14:textId="77777777" w:rsidR="003B43EE" w:rsidRDefault="003B43EE" w:rsidP="003B43EE">
      <w:pPr>
        <w:pStyle w:val="PL"/>
      </w:pPr>
      <w:r>
        <w:t>externalDocs:</w:t>
      </w:r>
    </w:p>
    <w:p w14:paraId="2CF7DA25" w14:textId="77777777" w:rsidR="003B43EE" w:rsidRDefault="003B43EE" w:rsidP="003B43EE">
      <w:pPr>
        <w:pStyle w:val="PL"/>
      </w:pPr>
      <w:r>
        <w:t xml:space="preserve">  description: 3GPP TS 29.222 V17.3.0 Common API Framework for 3GPP Northbound APIs</w:t>
      </w:r>
    </w:p>
    <w:p w14:paraId="3B78927C" w14:textId="77777777" w:rsidR="003B43EE" w:rsidRDefault="003B43EE" w:rsidP="003B43EE">
      <w:pPr>
        <w:pStyle w:val="PL"/>
      </w:pPr>
      <w:r>
        <w:t xml:space="preserve">  url: http://www.3gpp.org/ftp/Specs/archive/29_series/29.222/</w:t>
      </w:r>
    </w:p>
    <w:p w14:paraId="1B987F1C" w14:textId="77777777" w:rsidR="003B43EE" w:rsidRDefault="003B43EE" w:rsidP="003B43EE">
      <w:pPr>
        <w:pStyle w:val="PL"/>
      </w:pPr>
      <w:r>
        <w:t>servers:</w:t>
      </w:r>
    </w:p>
    <w:p w14:paraId="44510367" w14:textId="77777777" w:rsidR="003B43EE" w:rsidRDefault="003B43EE" w:rsidP="003B43EE">
      <w:pPr>
        <w:pStyle w:val="PL"/>
      </w:pPr>
      <w:r>
        <w:t xml:space="preserve">  - url: '{apiRoot}/api-invoker-management/v1'</w:t>
      </w:r>
    </w:p>
    <w:p w14:paraId="72FC6307" w14:textId="77777777" w:rsidR="003B43EE" w:rsidRDefault="003B43EE" w:rsidP="003B43EE">
      <w:pPr>
        <w:pStyle w:val="PL"/>
      </w:pPr>
      <w:r>
        <w:t xml:space="preserve">    variables:</w:t>
      </w:r>
    </w:p>
    <w:p w14:paraId="576FF0DD" w14:textId="77777777" w:rsidR="003B43EE" w:rsidRDefault="003B43EE" w:rsidP="003B43EE">
      <w:pPr>
        <w:pStyle w:val="PL"/>
      </w:pPr>
      <w:r>
        <w:t xml:space="preserve">      apiRoot:</w:t>
      </w:r>
    </w:p>
    <w:p w14:paraId="7C7828B8" w14:textId="77777777" w:rsidR="003B43EE" w:rsidRDefault="003B43EE" w:rsidP="003B43EE">
      <w:pPr>
        <w:pStyle w:val="PL"/>
      </w:pPr>
      <w:r>
        <w:t xml:space="preserve">        default: https://example.com</w:t>
      </w:r>
    </w:p>
    <w:p w14:paraId="28BF2444" w14:textId="77777777" w:rsidR="003B43EE" w:rsidRDefault="003B43EE" w:rsidP="003B43EE">
      <w:pPr>
        <w:pStyle w:val="PL"/>
      </w:pPr>
      <w:r>
        <w:t xml:space="preserve">        description: apiRoot as defined in subclause 7.5 of 3GPP TS 29.222</w:t>
      </w:r>
    </w:p>
    <w:p w14:paraId="47DEFD46" w14:textId="77777777" w:rsidR="003B43EE" w:rsidRDefault="003B43EE" w:rsidP="003B43EE">
      <w:pPr>
        <w:pStyle w:val="PL"/>
      </w:pPr>
    </w:p>
    <w:p w14:paraId="50A74597" w14:textId="77777777" w:rsidR="003B43EE" w:rsidRDefault="003B43EE" w:rsidP="003B43EE">
      <w:pPr>
        <w:pStyle w:val="PL"/>
      </w:pPr>
      <w:r>
        <w:t>paths:</w:t>
      </w:r>
    </w:p>
    <w:p w14:paraId="3C257F8F" w14:textId="77777777" w:rsidR="003B43EE" w:rsidRDefault="003B43EE" w:rsidP="003B43EE">
      <w:pPr>
        <w:pStyle w:val="PL"/>
      </w:pPr>
      <w:r>
        <w:t xml:space="preserve">  /onboardedInvokers:</w:t>
      </w:r>
    </w:p>
    <w:p w14:paraId="059B524A" w14:textId="77777777" w:rsidR="003B43EE" w:rsidRDefault="003B43EE" w:rsidP="003B43EE">
      <w:pPr>
        <w:pStyle w:val="PL"/>
      </w:pPr>
      <w:r>
        <w:t xml:space="preserve">    post:</w:t>
      </w:r>
    </w:p>
    <w:p w14:paraId="32B0A358" w14:textId="77777777" w:rsidR="003B43EE" w:rsidRDefault="003B43EE" w:rsidP="003B43EE">
      <w:pPr>
        <w:pStyle w:val="PL"/>
      </w:pPr>
      <w:r>
        <w:t xml:space="preserve">      description: Creates a new individual API Invoker profile.</w:t>
      </w:r>
    </w:p>
    <w:p w14:paraId="3D77453B" w14:textId="77777777" w:rsidR="003B43EE" w:rsidRDefault="003B43EE" w:rsidP="003B43EE">
      <w:pPr>
        <w:pStyle w:val="PL"/>
      </w:pPr>
      <w:r>
        <w:t xml:space="preserve">      requestBody:</w:t>
      </w:r>
    </w:p>
    <w:p w14:paraId="23A7AF3E" w14:textId="77777777" w:rsidR="003B43EE" w:rsidRDefault="003B43EE" w:rsidP="003B43EE">
      <w:pPr>
        <w:pStyle w:val="PL"/>
      </w:pPr>
      <w:r>
        <w:t xml:space="preserve">        required: true</w:t>
      </w:r>
    </w:p>
    <w:p w14:paraId="72FAA9F3" w14:textId="77777777" w:rsidR="003B43EE" w:rsidRDefault="003B43EE" w:rsidP="003B43EE">
      <w:pPr>
        <w:pStyle w:val="PL"/>
      </w:pPr>
      <w:r>
        <w:t xml:space="preserve">        content:</w:t>
      </w:r>
    </w:p>
    <w:p w14:paraId="1556B39C" w14:textId="77777777" w:rsidR="003B43EE" w:rsidRDefault="003B43EE" w:rsidP="003B43EE">
      <w:pPr>
        <w:pStyle w:val="PL"/>
      </w:pPr>
      <w:r>
        <w:t xml:space="preserve">          application/json:</w:t>
      </w:r>
    </w:p>
    <w:p w14:paraId="3A35238A" w14:textId="77777777" w:rsidR="003B43EE" w:rsidRDefault="003B43EE" w:rsidP="003B43EE">
      <w:pPr>
        <w:pStyle w:val="PL"/>
      </w:pPr>
      <w:r>
        <w:t xml:space="preserve">            schema:</w:t>
      </w:r>
    </w:p>
    <w:p w14:paraId="23A143FE" w14:textId="77777777" w:rsidR="003B43EE" w:rsidRDefault="003B43EE" w:rsidP="003B43EE">
      <w:pPr>
        <w:pStyle w:val="PL"/>
      </w:pPr>
      <w:r>
        <w:t xml:space="preserve">              $ref: '#/components/schemas/APIInvokerEnrolmentDetails'</w:t>
      </w:r>
    </w:p>
    <w:p w14:paraId="7CBA3F76" w14:textId="77777777" w:rsidR="003B43EE" w:rsidRDefault="003B43EE" w:rsidP="003B43EE">
      <w:pPr>
        <w:pStyle w:val="PL"/>
      </w:pPr>
      <w:r>
        <w:t xml:space="preserve">      callbacks:</w:t>
      </w:r>
    </w:p>
    <w:p w14:paraId="10218A0E" w14:textId="77777777" w:rsidR="003B43EE" w:rsidRDefault="003B43EE" w:rsidP="003B43EE">
      <w:pPr>
        <w:pStyle w:val="PL"/>
      </w:pPr>
      <w:r>
        <w:t xml:space="preserve">        notificationDestination:</w:t>
      </w:r>
    </w:p>
    <w:p w14:paraId="71B9FC0C" w14:textId="77777777" w:rsidR="003B43EE" w:rsidRDefault="003B43EE" w:rsidP="003B43EE">
      <w:pPr>
        <w:pStyle w:val="PL"/>
      </w:pPr>
      <w:r>
        <w:t xml:space="preserve">          '{request.body#/notificationDestination}':</w:t>
      </w:r>
    </w:p>
    <w:p w14:paraId="070744B6" w14:textId="77777777" w:rsidR="003B43EE" w:rsidRDefault="003B43EE" w:rsidP="003B43EE">
      <w:pPr>
        <w:pStyle w:val="PL"/>
      </w:pPr>
      <w:r>
        <w:t xml:space="preserve">            post:</w:t>
      </w:r>
    </w:p>
    <w:p w14:paraId="3CE3A068" w14:textId="77777777" w:rsidR="003B43EE" w:rsidRDefault="003B43EE" w:rsidP="003B43EE">
      <w:pPr>
        <w:pStyle w:val="PL"/>
      </w:pPr>
      <w:r>
        <w:t xml:space="preserve">              description: Notify the API Invoker about the onboarding completion</w:t>
      </w:r>
    </w:p>
    <w:p w14:paraId="038D88A8" w14:textId="77777777" w:rsidR="003B43EE" w:rsidRDefault="003B43EE" w:rsidP="003B43EE">
      <w:pPr>
        <w:pStyle w:val="PL"/>
      </w:pPr>
      <w:r>
        <w:t xml:space="preserve">              requestBody:  # contents of the callback message</w:t>
      </w:r>
    </w:p>
    <w:p w14:paraId="67C04475" w14:textId="77777777" w:rsidR="003B43EE" w:rsidRDefault="003B43EE" w:rsidP="003B43EE">
      <w:pPr>
        <w:pStyle w:val="PL"/>
      </w:pPr>
      <w:r>
        <w:t xml:space="preserve">                required: true</w:t>
      </w:r>
    </w:p>
    <w:p w14:paraId="560F3BE2" w14:textId="77777777" w:rsidR="003B43EE" w:rsidRDefault="003B43EE" w:rsidP="003B43EE">
      <w:pPr>
        <w:pStyle w:val="PL"/>
      </w:pPr>
      <w:r>
        <w:t xml:space="preserve">                content:</w:t>
      </w:r>
    </w:p>
    <w:p w14:paraId="21791EDA" w14:textId="77777777" w:rsidR="003B43EE" w:rsidRDefault="003B43EE" w:rsidP="003B43EE">
      <w:pPr>
        <w:pStyle w:val="PL"/>
      </w:pPr>
      <w:r>
        <w:t xml:space="preserve">                  application/json:</w:t>
      </w:r>
    </w:p>
    <w:p w14:paraId="3EA14B31" w14:textId="77777777" w:rsidR="003B43EE" w:rsidRDefault="003B43EE" w:rsidP="003B43EE">
      <w:pPr>
        <w:pStyle w:val="PL"/>
      </w:pPr>
      <w:r>
        <w:t xml:space="preserve">                    schema:</w:t>
      </w:r>
    </w:p>
    <w:p w14:paraId="4CCE60E8" w14:textId="77777777" w:rsidR="003B43EE" w:rsidRDefault="003B43EE" w:rsidP="003B43EE">
      <w:pPr>
        <w:pStyle w:val="PL"/>
      </w:pPr>
      <w:r>
        <w:t xml:space="preserve">                      $ref: '#/components/schemas/OnboardingNotification'</w:t>
      </w:r>
    </w:p>
    <w:p w14:paraId="24687069" w14:textId="77777777" w:rsidR="003B43EE" w:rsidRDefault="003B43EE" w:rsidP="003B43EE">
      <w:pPr>
        <w:pStyle w:val="PL"/>
      </w:pPr>
      <w:r>
        <w:t xml:space="preserve">              responses:</w:t>
      </w:r>
    </w:p>
    <w:p w14:paraId="55AD3499" w14:textId="77777777" w:rsidR="003B43EE" w:rsidRDefault="003B43EE" w:rsidP="003B43EE">
      <w:pPr>
        <w:pStyle w:val="PL"/>
      </w:pPr>
      <w:r>
        <w:t xml:space="preserve">                '204':</w:t>
      </w:r>
    </w:p>
    <w:p w14:paraId="70C7C438" w14:textId="77777777" w:rsidR="003B43EE" w:rsidRDefault="003B43EE" w:rsidP="003B43EE">
      <w:pPr>
        <w:pStyle w:val="PL"/>
      </w:pPr>
      <w:r>
        <w:t xml:space="preserve">                  description: No Content (successful onboarding notification)</w:t>
      </w:r>
    </w:p>
    <w:p w14:paraId="3ABF951A" w14:textId="77777777" w:rsidR="003B43EE" w:rsidRDefault="003B43EE" w:rsidP="003B43EE">
      <w:pPr>
        <w:pStyle w:val="PL"/>
      </w:pPr>
      <w:r>
        <w:t xml:space="preserve">                '307':</w:t>
      </w:r>
    </w:p>
    <w:p w14:paraId="62C7CA8E" w14:textId="77777777" w:rsidR="003B43EE" w:rsidRDefault="003B43EE" w:rsidP="003B43EE">
      <w:pPr>
        <w:pStyle w:val="PL"/>
      </w:pPr>
      <w:r>
        <w:t xml:space="preserve">                  $ref: 'TS29122_CommonData.yaml#/components/responses/307'</w:t>
      </w:r>
    </w:p>
    <w:p w14:paraId="25B287B3" w14:textId="77777777" w:rsidR="003B43EE" w:rsidRDefault="003B43EE" w:rsidP="003B43EE">
      <w:pPr>
        <w:pStyle w:val="PL"/>
      </w:pPr>
      <w:r>
        <w:t xml:space="preserve">                '308':</w:t>
      </w:r>
    </w:p>
    <w:p w14:paraId="4D0C96E6" w14:textId="77777777" w:rsidR="003B43EE" w:rsidRDefault="003B43EE" w:rsidP="003B43EE">
      <w:pPr>
        <w:pStyle w:val="PL"/>
      </w:pPr>
      <w:r>
        <w:t xml:space="preserve">                  $ref: 'TS29122_CommonData.yaml#/components/responses/308'</w:t>
      </w:r>
    </w:p>
    <w:p w14:paraId="7705CA38" w14:textId="77777777" w:rsidR="003B43EE" w:rsidRDefault="003B43EE" w:rsidP="003B43EE">
      <w:pPr>
        <w:pStyle w:val="PL"/>
      </w:pPr>
      <w:r>
        <w:t xml:space="preserve">                '400':</w:t>
      </w:r>
    </w:p>
    <w:p w14:paraId="342BD04A" w14:textId="77777777" w:rsidR="003B43EE" w:rsidRDefault="003B43EE" w:rsidP="003B43EE">
      <w:pPr>
        <w:pStyle w:val="PL"/>
      </w:pPr>
      <w:r>
        <w:t xml:space="preserve">                  $ref: 'TS29122_CommonData.yaml#/components/responses/400'</w:t>
      </w:r>
    </w:p>
    <w:p w14:paraId="0FE269CC" w14:textId="77777777" w:rsidR="003B43EE" w:rsidRDefault="003B43EE" w:rsidP="003B43EE">
      <w:pPr>
        <w:pStyle w:val="PL"/>
      </w:pPr>
      <w:r>
        <w:t xml:space="preserve">                '401':</w:t>
      </w:r>
    </w:p>
    <w:p w14:paraId="7C017273" w14:textId="77777777" w:rsidR="003B43EE" w:rsidRDefault="003B43EE" w:rsidP="003B43EE">
      <w:pPr>
        <w:pStyle w:val="PL"/>
      </w:pPr>
      <w:r>
        <w:t xml:space="preserve">                  $ref: 'TS29122_CommonData.yaml#/components/responses/401'</w:t>
      </w:r>
    </w:p>
    <w:p w14:paraId="5E90A095" w14:textId="77777777" w:rsidR="003B43EE" w:rsidRDefault="003B43EE" w:rsidP="003B43EE">
      <w:pPr>
        <w:pStyle w:val="PL"/>
      </w:pPr>
      <w:r>
        <w:t xml:space="preserve">                '403':</w:t>
      </w:r>
    </w:p>
    <w:p w14:paraId="6D6D693D" w14:textId="77777777" w:rsidR="003B43EE" w:rsidRDefault="003B43EE" w:rsidP="003B43EE">
      <w:pPr>
        <w:pStyle w:val="PL"/>
      </w:pPr>
      <w:r>
        <w:t xml:space="preserve">                  $ref: 'TS29122_CommonData.yaml#/components/responses/403'</w:t>
      </w:r>
    </w:p>
    <w:p w14:paraId="196B45B2" w14:textId="77777777" w:rsidR="003B43EE" w:rsidRDefault="003B43EE" w:rsidP="003B43EE">
      <w:pPr>
        <w:pStyle w:val="PL"/>
        <w:rPr>
          <w:rFonts w:eastAsia="DengXian"/>
        </w:rPr>
      </w:pPr>
      <w:r>
        <w:rPr>
          <w:rFonts w:eastAsia="DengXian"/>
        </w:rPr>
        <w:t xml:space="preserve">                '404':</w:t>
      </w:r>
    </w:p>
    <w:p w14:paraId="435D6CF2" w14:textId="77777777" w:rsidR="003B43EE" w:rsidRDefault="003B43EE" w:rsidP="003B43EE">
      <w:pPr>
        <w:pStyle w:val="PL"/>
        <w:rPr>
          <w:rFonts w:eastAsia="DengXian"/>
        </w:rPr>
      </w:pPr>
      <w:r>
        <w:rPr>
          <w:rFonts w:eastAsia="DengXian"/>
        </w:rPr>
        <w:t xml:space="preserve">                  $ref: 'TS29122_CommonData.yaml#/components/responses/404'</w:t>
      </w:r>
    </w:p>
    <w:p w14:paraId="72294AFD" w14:textId="77777777" w:rsidR="003B43EE" w:rsidRDefault="003B43EE" w:rsidP="003B43EE">
      <w:pPr>
        <w:pStyle w:val="PL"/>
      </w:pPr>
      <w:r>
        <w:t xml:space="preserve">                '411':</w:t>
      </w:r>
    </w:p>
    <w:p w14:paraId="352ECC43" w14:textId="77777777" w:rsidR="003B43EE" w:rsidRDefault="003B43EE" w:rsidP="003B43EE">
      <w:pPr>
        <w:pStyle w:val="PL"/>
      </w:pPr>
      <w:r>
        <w:t xml:space="preserve">                  $ref: 'TS29122_CommonData.yaml#/components/responses/411'</w:t>
      </w:r>
    </w:p>
    <w:p w14:paraId="5F5F0606" w14:textId="77777777" w:rsidR="003B43EE" w:rsidRDefault="003B43EE" w:rsidP="003B43EE">
      <w:pPr>
        <w:pStyle w:val="PL"/>
      </w:pPr>
      <w:r>
        <w:t xml:space="preserve">                '413':</w:t>
      </w:r>
    </w:p>
    <w:p w14:paraId="5B76EC4B" w14:textId="77777777" w:rsidR="003B43EE" w:rsidRDefault="003B43EE" w:rsidP="003B43EE">
      <w:pPr>
        <w:pStyle w:val="PL"/>
      </w:pPr>
      <w:r>
        <w:t xml:space="preserve">                  $ref: 'TS29122_CommonData.yaml#/components/responses/413'</w:t>
      </w:r>
    </w:p>
    <w:p w14:paraId="7C53EA76" w14:textId="77777777" w:rsidR="003B43EE" w:rsidRDefault="003B43EE" w:rsidP="003B43EE">
      <w:pPr>
        <w:pStyle w:val="PL"/>
        <w:rPr>
          <w:rFonts w:eastAsia="DengXian"/>
        </w:rPr>
      </w:pPr>
      <w:r>
        <w:rPr>
          <w:rFonts w:eastAsia="DengXian"/>
        </w:rPr>
        <w:t xml:space="preserve">                '415':</w:t>
      </w:r>
    </w:p>
    <w:p w14:paraId="3A569C51" w14:textId="77777777" w:rsidR="003B43EE" w:rsidRDefault="003B43EE" w:rsidP="003B43EE">
      <w:pPr>
        <w:pStyle w:val="PL"/>
        <w:rPr>
          <w:rFonts w:eastAsia="DengXian"/>
        </w:rPr>
      </w:pPr>
      <w:r>
        <w:rPr>
          <w:rFonts w:eastAsia="DengXian"/>
        </w:rPr>
        <w:t xml:space="preserve">                  $ref: 'TS29122_CommonData.yaml#/components/responses/415'</w:t>
      </w:r>
    </w:p>
    <w:p w14:paraId="27B79530" w14:textId="77777777" w:rsidR="003B43EE" w:rsidRDefault="003B43EE" w:rsidP="003B43EE">
      <w:pPr>
        <w:pStyle w:val="PL"/>
        <w:rPr>
          <w:rFonts w:eastAsia="DengXian"/>
        </w:rPr>
      </w:pPr>
      <w:r>
        <w:rPr>
          <w:rFonts w:eastAsia="DengXian"/>
        </w:rPr>
        <w:t xml:space="preserve">                '429':</w:t>
      </w:r>
    </w:p>
    <w:p w14:paraId="48E30A09" w14:textId="77777777" w:rsidR="003B43EE" w:rsidRDefault="003B43EE" w:rsidP="003B43EE">
      <w:pPr>
        <w:pStyle w:val="PL"/>
        <w:rPr>
          <w:rFonts w:eastAsia="DengXian"/>
        </w:rPr>
      </w:pPr>
      <w:r>
        <w:rPr>
          <w:rFonts w:eastAsia="DengXian"/>
        </w:rPr>
        <w:t xml:space="preserve">                  $ref: 'TS29122_CommonData.yaml#/components/responses/429'</w:t>
      </w:r>
    </w:p>
    <w:p w14:paraId="4904CC91" w14:textId="77777777" w:rsidR="003B43EE" w:rsidRDefault="003B43EE" w:rsidP="003B43EE">
      <w:pPr>
        <w:pStyle w:val="PL"/>
      </w:pPr>
      <w:r>
        <w:t xml:space="preserve">                '500':</w:t>
      </w:r>
    </w:p>
    <w:p w14:paraId="5828B396" w14:textId="77777777" w:rsidR="003B43EE" w:rsidRDefault="003B43EE" w:rsidP="003B43EE">
      <w:pPr>
        <w:pStyle w:val="PL"/>
      </w:pPr>
      <w:r>
        <w:t xml:space="preserve">                  $ref: 'TS29122_CommonData.yaml#/components/responses/500'</w:t>
      </w:r>
    </w:p>
    <w:p w14:paraId="2C7E6453" w14:textId="77777777" w:rsidR="003B43EE" w:rsidRDefault="003B43EE" w:rsidP="003B43EE">
      <w:pPr>
        <w:pStyle w:val="PL"/>
      </w:pPr>
      <w:r>
        <w:t xml:space="preserve">                '503':</w:t>
      </w:r>
    </w:p>
    <w:p w14:paraId="07DB8E09" w14:textId="77777777" w:rsidR="003B43EE" w:rsidRDefault="003B43EE" w:rsidP="003B43EE">
      <w:pPr>
        <w:pStyle w:val="PL"/>
      </w:pPr>
      <w:r>
        <w:t xml:space="preserve">                  $ref: 'TS29122_CommonData.yaml#/components/responses/503'</w:t>
      </w:r>
    </w:p>
    <w:p w14:paraId="0CE4A67F" w14:textId="77777777" w:rsidR="003B43EE" w:rsidRDefault="003B43EE" w:rsidP="003B43EE">
      <w:pPr>
        <w:pStyle w:val="PL"/>
      </w:pPr>
      <w:r>
        <w:t xml:space="preserve">                default:</w:t>
      </w:r>
    </w:p>
    <w:p w14:paraId="3AD40498" w14:textId="77777777" w:rsidR="003B43EE" w:rsidRDefault="003B43EE" w:rsidP="003B43EE">
      <w:pPr>
        <w:pStyle w:val="PL"/>
      </w:pPr>
      <w:r>
        <w:t xml:space="preserve">                  $ref: 'TS29122_CommonData.yaml#/components/responses/default'</w:t>
      </w:r>
    </w:p>
    <w:p w14:paraId="72C1065E" w14:textId="77777777" w:rsidR="003B43EE" w:rsidRDefault="003B43EE" w:rsidP="003B43EE">
      <w:pPr>
        <w:pStyle w:val="PL"/>
      </w:pPr>
      <w:r>
        <w:t xml:space="preserve">      responses:</w:t>
      </w:r>
    </w:p>
    <w:p w14:paraId="721E4B77" w14:textId="77777777" w:rsidR="003B43EE" w:rsidRDefault="003B43EE" w:rsidP="003B43EE">
      <w:pPr>
        <w:pStyle w:val="PL"/>
      </w:pPr>
      <w:r>
        <w:t xml:space="preserve">        '201':</w:t>
      </w:r>
    </w:p>
    <w:p w14:paraId="0F42163C" w14:textId="77777777" w:rsidR="003B43EE" w:rsidRDefault="003B43EE" w:rsidP="003B43EE">
      <w:pPr>
        <w:pStyle w:val="PL"/>
      </w:pPr>
      <w:r>
        <w:t xml:space="preserve">          description: API invoker on-boarded successfully.</w:t>
      </w:r>
    </w:p>
    <w:p w14:paraId="755BB4F7" w14:textId="77777777" w:rsidR="003B43EE" w:rsidRDefault="003B43EE" w:rsidP="003B43EE">
      <w:pPr>
        <w:pStyle w:val="PL"/>
      </w:pPr>
      <w:r>
        <w:t xml:space="preserve">          content:</w:t>
      </w:r>
    </w:p>
    <w:p w14:paraId="5A3A5846" w14:textId="77777777" w:rsidR="003B43EE" w:rsidRDefault="003B43EE" w:rsidP="003B43EE">
      <w:pPr>
        <w:pStyle w:val="PL"/>
      </w:pPr>
      <w:r>
        <w:lastRenderedPageBreak/>
        <w:t xml:space="preserve">            application/json:</w:t>
      </w:r>
    </w:p>
    <w:p w14:paraId="0B5948AE" w14:textId="77777777" w:rsidR="003B43EE" w:rsidRDefault="003B43EE" w:rsidP="003B43EE">
      <w:pPr>
        <w:pStyle w:val="PL"/>
      </w:pPr>
      <w:r>
        <w:t xml:space="preserve">              schema:</w:t>
      </w:r>
    </w:p>
    <w:p w14:paraId="7B45E71E" w14:textId="77777777" w:rsidR="003B43EE" w:rsidRDefault="003B43EE" w:rsidP="003B43EE">
      <w:pPr>
        <w:pStyle w:val="PL"/>
      </w:pPr>
      <w:r>
        <w:t xml:space="preserve">                $ref: '#/components/schemas/APIInvokerEnrolmentDetails'</w:t>
      </w:r>
    </w:p>
    <w:p w14:paraId="43C054AC" w14:textId="77777777" w:rsidR="003B43EE" w:rsidRDefault="003B43EE" w:rsidP="003B43EE">
      <w:pPr>
        <w:pStyle w:val="PL"/>
      </w:pPr>
      <w:r>
        <w:t xml:space="preserve">          headers:</w:t>
      </w:r>
    </w:p>
    <w:p w14:paraId="447D1E2E" w14:textId="77777777" w:rsidR="003B43EE" w:rsidRDefault="003B43EE" w:rsidP="003B43EE">
      <w:pPr>
        <w:pStyle w:val="PL"/>
      </w:pPr>
      <w:r>
        <w:t xml:space="preserve">            Location:</w:t>
      </w:r>
    </w:p>
    <w:p w14:paraId="0EFBA06F" w14:textId="77777777" w:rsidR="003B43EE" w:rsidRDefault="003B43EE" w:rsidP="003B43EE">
      <w:pPr>
        <w:pStyle w:val="PL"/>
      </w:pPr>
      <w:r>
        <w:t xml:space="preserve">              description: 'Contains the URI of the newly created resource, according to the structure: {apiRoot}/api-invoker-management/v1/onboardedInvokers/{onboardingId}'</w:t>
      </w:r>
    </w:p>
    <w:p w14:paraId="66466E01" w14:textId="77777777" w:rsidR="003B43EE" w:rsidRDefault="003B43EE" w:rsidP="003B43EE">
      <w:pPr>
        <w:pStyle w:val="PL"/>
      </w:pPr>
      <w:r>
        <w:t xml:space="preserve">              required: true</w:t>
      </w:r>
    </w:p>
    <w:p w14:paraId="36F71898" w14:textId="77777777" w:rsidR="003B43EE" w:rsidRDefault="003B43EE" w:rsidP="003B43EE">
      <w:pPr>
        <w:pStyle w:val="PL"/>
      </w:pPr>
      <w:r>
        <w:t xml:space="preserve">              schema:</w:t>
      </w:r>
    </w:p>
    <w:p w14:paraId="40775F34" w14:textId="77777777" w:rsidR="003B43EE" w:rsidRDefault="003B43EE" w:rsidP="003B43EE">
      <w:pPr>
        <w:pStyle w:val="PL"/>
      </w:pPr>
      <w:r>
        <w:t xml:space="preserve">                type: string</w:t>
      </w:r>
    </w:p>
    <w:p w14:paraId="3E8C1B84" w14:textId="77777777" w:rsidR="003B43EE" w:rsidRDefault="003B43EE" w:rsidP="003B43EE">
      <w:pPr>
        <w:pStyle w:val="PL"/>
      </w:pPr>
      <w:r>
        <w:t xml:space="preserve">        '202':</w:t>
      </w:r>
    </w:p>
    <w:p w14:paraId="200877B0" w14:textId="77777777" w:rsidR="003B43EE" w:rsidRDefault="003B43EE" w:rsidP="003B43EE">
      <w:pPr>
        <w:pStyle w:val="PL"/>
      </w:pPr>
      <w:r>
        <w:t xml:space="preserve">          description: The CAPIF core has accepted the Onboarding request and is processing it.</w:t>
      </w:r>
    </w:p>
    <w:p w14:paraId="7FE46184" w14:textId="77777777" w:rsidR="003B43EE" w:rsidRDefault="003B43EE" w:rsidP="003B43EE">
      <w:pPr>
        <w:pStyle w:val="PL"/>
      </w:pPr>
      <w:r>
        <w:t xml:space="preserve">        '400':</w:t>
      </w:r>
    </w:p>
    <w:p w14:paraId="777E0933" w14:textId="77777777" w:rsidR="003B43EE" w:rsidRDefault="003B43EE" w:rsidP="003B43EE">
      <w:pPr>
        <w:pStyle w:val="PL"/>
      </w:pPr>
      <w:r>
        <w:t xml:space="preserve">          $ref: 'TS29122_CommonData.yaml#/components/responses/400'</w:t>
      </w:r>
    </w:p>
    <w:p w14:paraId="3933DA4C" w14:textId="77777777" w:rsidR="003B43EE" w:rsidRDefault="003B43EE" w:rsidP="003B43EE">
      <w:pPr>
        <w:pStyle w:val="PL"/>
      </w:pPr>
      <w:r>
        <w:t xml:space="preserve">        '401':</w:t>
      </w:r>
    </w:p>
    <w:p w14:paraId="154A5753" w14:textId="77777777" w:rsidR="003B43EE" w:rsidRDefault="003B43EE" w:rsidP="003B43EE">
      <w:pPr>
        <w:pStyle w:val="PL"/>
      </w:pPr>
      <w:r>
        <w:t xml:space="preserve">          $ref: 'TS29122_CommonData.yaml#/components/responses/401'</w:t>
      </w:r>
    </w:p>
    <w:p w14:paraId="6004CA17" w14:textId="77777777" w:rsidR="003B43EE" w:rsidRDefault="003B43EE" w:rsidP="003B43EE">
      <w:pPr>
        <w:pStyle w:val="PL"/>
      </w:pPr>
      <w:r>
        <w:t xml:space="preserve">        '403':</w:t>
      </w:r>
    </w:p>
    <w:p w14:paraId="32C9C460" w14:textId="77777777" w:rsidR="003B43EE" w:rsidRDefault="003B43EE" w:rsidP="003B43EE">
      <w:pPr>
        <w:pStyle w:val="PL"/>
      </w:pPr>
      <w:r>
        <w:t xml:space="preserve">          $ref: 'TS29122_CommonData.yaml#/components/responses/403'</w:t>
      </w:r>
    </w:p>
    <w:p w14:paraId="017F5F8F" w14:textId="77777777" w:rsidR="003B43EE" w:rsidRDefault="003B43EE" w:rsidP="003B43EE">
      <w:pPr>
        <w:pStyle w:val="PL"/>
        <w:rPr>
          <w:rFonts w:eastAsia="DengXian"/>
        </w:rPr>
      </w:pPr>
      <w:r>
        <w:rPr>
          <w:rFonts w:eastAsia="DengXian"/>
        </w:rPr>
        <w:t xml:space="preserve">        '404':</w:t>
      </w:r>
    </w:p>
    <w:p w14:paraId="0E81ABC5" w14:textId="77777777" w:rsidR="003B43EE" w:rsidRDefault="003B43EE" w:rsidP="003B43EE">
      <w:pPr>
        <w:pStyle w:val="PL"/>
        <w:rPr>
          <w:rFonts w:eastAsia="DengXian"/>
        </w:rPr>
      </w:pPr>
      <w:r>
        <w:rPr>
          <w:rFonts w:eastAsia="DengXian"/>
        </w:rPr>
        <w:t xml:space="preserve">          $ref: 'TS29122_CommonData.yaml#/components/responses/404'</w:t>
      </w:r>
    </w:p>
    <w:p w14:paraId="1FA76E99" w14:textId="77777777" w:rsidR="003B43EE" w:rsidRDefault="003B43EE" w:rsidP="003B43EE">
      <w:pPr>
        <w:pStyle w:val="PL"/>
      </w:pPr>
      <w:r>
        <w:t xml:space="preserve">        '411':</w:t>
      </w:r>
    </w:p>
    <w:p w14:paraId="754AB43D" w14:textId="77777777" w:rsidR="003B43EE" w:rsidRDefault="003B43EE" w:rsidP="003B43EE">
      <w:pPr>
        <w:pStyle w:val="PL"/>
      </w:pPr>
      <w:r>
        <w:t xml:space="preserve">          $ref: 'TS29122_CommonData.yaml#/components/responses/411'</w:t>
      </w:r>
    </w:p>
    <w:p w14:paraId="4DF189C0" w14:textId="77777777" w:rsidR="003B43EE" w:rsidRDefault="003B43EE" w:rsidP="003B43EE">
      <w:pPr>
        <w:pStyle w:val="PL"/>
      </w:pPr>
      <w:r>
        <w:t xml:space="preserve">        '413':</w:t>
      </w:r>
    </w:p>
    <w:p w14:paraId="463E571A" w14:textId="77777777" w:rsidR="003B43EE" w:rsidRDefault="003B43EE" w:rsidP="003B43EE">
      <w:pPr>
        <w:pStyle w:val="PL"/>
      </w:pPr>
      <w:r>
        <w:t xml:space="preserve">          $ref: 'TS29122_CommonData.yaml#/components/responses/413'</w:t>
      </w:r>
    </w:p>
    <w:p w14:paraId="60A05DCE" w14:textId="77777777" w:rsidR="003B43EE" w:rsidRDefault="003B43EE" w:rsidP="003B43EE">
      <w:pPr>
        <w:pStyle w:val="PL"/>
        <w:rPr>
          <w:rFonts w:eastAsia="DengXian"/>
        </w:rPr>
      </w:pPr>
      <w:r>
        <w:rPr>
          <w:rFonts w:eastAsia="DengXian"/>
        </w:rPr>
        <w:t xml:space="preserve">        '415':</w:t>
      </w:r>
    </w:p>
    <w:p w14:paraId="033B8E1E" w14:textId="77777777" w:rsidR="003B43EE" w:rsidRDefault="003B43EE" w:rsidP="003B43EE">
      <w:pPr>
        <w:pStyle w:val="PL"/>
        <w:rPr>
          <w:rFonts w:eastAsia="DengXian"/>
        </w:rPr>
      </w:pPr>
      <w:r>
        <w:rPr>
          <w:rFonts w:eastAsia="DengXian"/>
        </w:rPr>
        <w:t xml:space="preserve">          $ref: 'TS29122_CommonData.yaml#/components/responses/415'</w:t>
      </w:r>
    </w:p>
    <w:p w14:paraId="1EC7C60E" w14:textId="77777777" w:rsidR="003B43EE" w:rsidRDefault="003B43EE" w:rsidP="003B43EE">
      <w:pPr>
        <w:pStyle w:val="PL"/>
        <w:rPr>
          <w:rFonts w:eastAsia="DengXian"/>
        </w:rPr>
      </w:pPr>
      <w:r>
        <w:rPr>
          <w:rFonts w:eastAsia="DengXian"/>
        </w:rPr>
        <w:t xml:space="preserve">        '429':</w:t>
      </w:r>
    </w:p>
    <w:p w14:paraId="7105C08E" w14:textId="77777777" w:rsidR="003B43EE" w:rsidRDefault="003B43EE" w:rsidP="003B43EE">
      <w:pPr>
        <w:pStyle w:val="PL"/>
        <w:rPr>
          <w:rFonts w:eastAsia="DengXian"/>
        </w:rPr>
      </w:pPr>
      <w:r>
        <w:rPr>
          <w:rFonts w:eastAsia="DengXian"/>
        </w:rPr>
        <w:t xml:space="preserve">          $ref: 'TS29122_CommonData.yaml#/components/responses/429'</w:t>
      </w:r>
    </w:p>
    <w:p w14:paraId="04B904A5" w14:textId="77777777" w:rsidR="003B43EE" w:rsidRDefault="003B43EE" w:rsidP="003B43EE">
      <w:pPr>
        <w:pStyle w:val="PL"/>
      </w:pPr>
      <w:r>
        <w:t xml:space="preserve">        '500':</w:t>
      </w:r>
    </w:p>
    <w:p w14:paraId="48F3E790" w14:textId="77777777" w:rsidR="003B43EE" w:rsidRDefault="003B43EE" w:rsidP="003B43EE">
      <w:pPr>
        <w:pStyle w:val="PL"/>
      </w:pPr>
      <w:r>
        <w:t xml:space="preserve">          $ref: 'TS29122_CommonData.yaml#/components/responses/500'</w:t>
      </w:r>
    </w:p>
    <w:p w14:paraId="50074CF0" w14:textId="77777777" w:rsidR="003B43EE" w:rsidRDefault="003B43EE" w:rsidP="003B43EE">
      <w:pPr>
        <w:pStyle w:val="PL"/>
      </w:pPr>
      <w:r>
        <w:t xml:space="preserve">        '503':</w:t>
      </w:r>
    </w:p>
    <w:p w14:paraId="431F73EC" w14:textId="77777777" w:rsidR="003B43EE" w:rsidRDefault="003B43EE" w:rsidP="003B43EE">
      <w:pPr>
        <w:pStyle w:val="PL"/>
      </w:pPr>
      <w:r>
        <w:t xml:space="preserve">          $ref: 'TS29122_CommonData.yaml#/components/responses/503'</w:t>
      </w:r>
    </w:p>
    <w:p w14:paraId="28AEEB52" w14:textId="77777777" w:rsidR="003B43EE" w:rsidRDefault="003B43EE" w:rsidP="003B43EE">
      <w:pPr>
        <w:pStyle w:val="PL"/>
      </w:pPr>
      <w:r>
        <w:t xml:space="preserve">        default:</w:t>
      </w:r>
    </w:p>
    <w:p w14:paraId="5986604F" w14:textId="77777777" w:rsidR="003B43EE" w:rsidRDefault="003B43EE" w:rsidP="003B43EE">
      <w:pPr>
        <w:pStyle w:val="PL"/>
      </w:pPr>
      <w:r>
        <w:t xml:space="preserve">          $ref: 'TS29122_CommonData.yaml#/components/responses/default'</w:t>
      </w:r>
    </w:p>
    <w:p w14:paraId="1329A765" w14:textId="77777777" w:rsidR="003B43EE" w:rsidRDefault="003B43EE" w:rsidP="003B43EE">
      <w:pPr>
        <w:pStyle w:val="PL"/>
      </w:pPr>
    </w:p>
    <w:p w14:paraId="4007885C" w14:textId="77777777" w:rsidR="003B43EE" w:rsidRDefault="003B43EE" w:rsidP="003B43EE">
      <w:pPr>
        <w:pStyle w:val="PL"/>
      </w:pPr>
      <w:r>
        <w:t xml:space="preserve">  /onboardedInvokers/{onboardingId}:</w:t>
      </w:r>
    </w:p>
    <w:p w14:paraId="7C0713E0" w14:textId="77777777" w:rsidR="003B43EE" w:rsidRDefault="003B43EE" w:rsidP="003B43EE">
      <w:pPr>
        <w:pStyle w:val="PL"/>
      </w:pPr>
      <w:r>
        <w:t xml:space="preserve">    delete:</w:t>
      </w:r>
    </w:p>
    <w:p w14:paraId="36926C24" w14:textId="77777777" w:rsidR="003B43EE" w:rsidRDefault="003B43EE" w:rsidP="003B43EE">
      <w:pPr>
        <w:pStyle w:val="PL"/>
      </w:pPr>
      <w:r>
        <w:t xml:space="preserve">      description: Deletes an individual API Invoker.</w:t>
      </w:r>
    </w:p>
    <w:p w14:paraId="2A4B6CFB" w14:textId="77777777" w:rsidR="003B43EE" w:rsidRDefault="003B43EE" w:rsidP="003B43EE">
      <w:pPr>
        <w:pStyle w:val="PL"/>
      </w:pPr>
      <w:r>
        <w:t xml:space="preserve">      parameters:</w:t>
      </w:r>
    </w:p>
    <w:p w14:paraId="2AA0B319" w14:textId="77777777" w:rsidR="003B43EE" w:rsidRDefault="003B43EE" w:rsidP="003B43EE">
      <w:pPr>
        <w:pStyle w:val="PL"/>
      </w:pPr>
      <w:r>
        <w:t xml:space="preserve">        - name: onboardingId</w:t>
      </w:r>
    </w:p>
    <w:p w14:paraId="72039EB8" w14:textId="77777777" w:rsidR="003B43EE" w:rsidRDefault="003B43EE" w:rsidP="003B43EE">
      <w:pPr>
        <w:pStyle w:val="PL"/>
      </w:pPr>
      <w:r>
        <w:t xml:space="preserve">          in: path</w:t>
      </w:r>
    </w:p>
    <w:p w14:paraId="0FECF47B" w14:textId="77777777" w:rsidR="003B43EE" w:rsidRDefault="003B43EE" w:rsidP="003B43EE">
      <w:pPr>
        <w:pStyle w:val="PL"/>
      </w:pPr>
      <w:r>
        <w:t xml:space="preserve">          description: String identifying an individual on-boarded API invoker resource</w:t>
      </w:r>
    </w:p>
    <w:p w14:paraId="106BBB13" w14:textId="77777777" w:rsidR="003B43EE" w:rsidRDefault="003B43EE" w:rsidP="003B43EE">
      <w:pPr>
        <w:pStyle w:val="PL"/>
      </w:pPr>
      <w:r>
        <w:t xml:space="preserve">          required: true</w:t>
      </w:r>
    </w:p>
    <w:p w14:paraId="0FF477B6" w14:textId="77777777" w:rsidR="003B43EE" w:rsidRDefault="003B43EE" w:rsidP="003B43EE">
      <w:pPr>
        <w:pStyle w:val="PL"/>
      </w:pPr>
      <w:r>
        <w:t xml:space="preserve">          schema:</w:t>
      </w:r>
    </w:p>
    <w:p w14:paraId="30A13040" w14:textId="77777777" w:rsidR="003B43EE" w:rsidRDefault="003B43EE" w:rsidP="003B43EE">
      <w:pPr>
        <w:pStyle w:val="PL"/>
      </w:pPr>
      <w:r>
        <w:t xml:space="preserve">            type: string</w:t>
      </w:r>
    </w:p>
    <w:p w14:paraId="32C4C465" w14:textId="77777777" w:rsidR="003B43EE" w:rsidRDefault="003B43EE" w:rsidP="003B43EE">
      <w:pPr>
        <w:pStyle w:val="PL"/>
      </w:pPr>
      <w:r>
        <w:t xml:space="preserve">      responses:</w:t>
      </w:r>
    </w:p>
    <w:p w14:paraId="41AF128F" w14:textId="77777777" w:rsidR="003B43EE" w:rsidRDefault="003B43EE" w:rsidP="003B43EE">
      <w:pPr>
        <w:pStyle w:val="PL"/>
      </w:pPr>
      <w:r>
        <w:t xml:space="preserve">        '204':</w:t>
      </w:r>
    </w:p>
    <w:p w14:paraId="7467D6CE" w14:textId="77777777" w:rsidR="003B43EE" w:rsidRDefault="003B43EE" w:rsidP="003B43EE">
      <w:pPr>
        <w:pStyle w:val="PL"/>
      </w:pPr>
      <w:r>
        <w:t xml:space="preserve">          description: The individual API Invoker matching onboardingId was offboarded.</w:t>
      </w:r>
    </w:p>
    <w:p w14:paraId="4EA89B64" w14:textId="77777777" w:rsidR="003B43EE" w:rsidRDefault="003B43EE" w:rsidP="003B43EE">
      <w:pPr>
        <w:pStyle w:val="PL"/>
      </w:pPr>
      <w:r>
        <w:t xml:space="preserve">        '307':</w:t>
      </w:r>
    </w:p>
    <w:p w14:paraId="355E1D3A" w14:textId="77777777" w:rsidR="003B43EE" w:rsidRDefault="003B43EE" w:rsidP="003B43EE">
      <w:pPr>
        <w:pStyle w:val="PL"/>
      </w:pPr>
      <w:r>
        <w:t xml:space="preserve">          $ref: 'TS29122_CommonData.yaml#/components/responses/307'</w:t>
      </w:r>
    </w:p>
    <w:p w14:paraId="76940200" w14:textId="77777777" w:rsidR="003B43EE" w:rsidRDefault="003B43EE" w:rsidP="003B43EE">
      <w:pPr>
        <w:pStyle w:val="PL"/>
      </w:pPr>
      <w:r>
        <w:t xml:space="preserve">        '308':</w:t>
      </w:r>
    </w:p>
    <w:p w14:paraId="271DA23A" w14:textId="77777777" w:rsidR="003B43EE" w:rsidRDefault="003B43EE" w:rsidP="003B43EE">
      <w:pPr>
        <w:pStyle w:val="PL"/>
      </w:pPr>
      <w:r>
        <w:t xml:space="preserve">          $ref: 'TS29122_CommonData.yaml#/components/responses/308'</w:t>
      </w:r>
    </w:p>
    <w:p w14:paraId="36E55806" w14:textId="77777777" w:rsidR="003B43EE" w:rsidRDefault="003B43EE" w:rsidP="003B43EE">
      <w:pPr>
        <w:pStyle w:val="PL"/>
      </w:pPr>
      <w:r>
        <w:t xml:space="preserve">        '400':</w:t>
      </w:r>
    </w:p>
    <w:p w14:paraId="176EA690" w14:textId="77777777" w:rsidR="003B43EE" w:rsidRDefault="003B43EE" w:rsidP="003B43EE">
      <w:pPr>
        <w:pStyle w:val="PL"/>
      </w:pPr>
      <w:r>
        <w:t xml:space="preserve">          $ref: 'TS29122_CommonData.yaml#/components/responses/400'</w:t>
      </w:r>
    </w:p>
    <w:p w14:paraId="0AF8A7A0" w14:textId="77777777" w:rsidR="003B43EE" w:rsidRDefault="003B43EE" w:rsidP="003B43EE">
      <w:pPr>
        <w:pStyle w:val="PL"/>
      </w:pPr>
      <w:r>
        <w:t xml:space="preserve">        '401':</w:t>
      </w:r>
    </w:p>
    <w:p w14:paraId="00435948" w14:textId="77777777" w:rsidR="003B43EE" w:rsidRDefault="003B43EE" w:rsidP="003B43EE">
      <w:pPr>
        <w:pStyle w:val="PL"/>
      </w:pPr>
      <w:r>
        <w:t xml:space="preserve">          $ref: 'TS29122_CommonData.yaml#/components/responses/401'</w:t>
      </w:r>
    </w:p>
    <w:p w14:paraId="32C4BC74" w14:textId="77777777" w:rsidR="003B43EE" w:rsidRDefault="003B43EE" w:rsidP="003B43EE">
      <w:pPr>
        <w:pStyle w:val="PL"/>
      </w:pPr>
      <w:r>
        <w:t xml:space="preserve">        '403':</w:t>
      </w:r>
    </w:p>
    <w:p w14:paraId="407E88CE" w14:textId="77777777" w:rsidR="003B43EE" w:rsidRDefault="003B43EE" w:rsidP="003B43EE">
      <w:pPr>
        <w:pStyle w:val="PL"/>
      </w:pPr>
      <w:r>
        <w:t xml:space="preserve">          $ref: 'TS29122_CommonData.yaml#/components/responses/403'</w:t>
      </w:r>
    </w:p>
    <w:p w14:paraId="515326D1" w14:textId="77777777" w:rsidR="003B43EE" w:rsidRDefault="003B43EE" w:rsidP="003B43EE">
      <w:pPr>
        <w:pStyle w:val="PL"/>
      </w:pPr>
      <w:r>
        <w:t xml:space="preserve">        '404':</w:t>
      </w:r>
    </w:p>
    <w:p w14:paraId="7E0513E9" w14:textId="77777777" w:rsidR="003B43EE" w:rsidRDefault="003B43EE" w:rsidP="003B43EE">
      <w:pPr>
        <w:pStyle w:val="PL"/>
      </w:pPr>
      <w:r>
        <w:t xml:space="preserve">          $ref: 'TS29122_CommonData.yaml#/components/responses/404'</w:t>
      </w:r>
    </w:p>
    <w:p w14:paraId="23D9D8BE" w14:textId="77777777" w:rsidR="003B43EE" w:rsidRDefault="003B43EE" w:rsidP="003B43EE">
      <w:pPr>
        <w:pStyle w:val="PL"/>
        <w:rPr>
          <w:rFonts w:eastAsia="DengXian"/>
        </w:rPr>
      </w:pPr>
      <w:r>
        <w:rPr>
          <w:rFonts w:eastAsia="DengXian"/>
        </w:rPr>
        <w:t xml:space="preserve">        '429':</w:t>
      </w:r>
    </w:p>
    <w:p w14:paraId="775CB7AE" w14:textId="77777777" w:rsidR="003B43EE" w:rsidRDefault="003B43EE" w:rsidP="003B43EE">
      <w:pPr>
        <w:pStyle w:val="PL"/>
        <w:rPr>
          <w:rFonts w:eastAsia="DengXian"/>
        </w:rPr>
      </w:pPr>
      <w:r>
        <w:rPr>
          <w:rFonts w:eastAsia="DengXian"/>
        </w:rPr>
        <w:t xml:space="preserve">          $ref: 'TS29122_CommonData.yaml#/components/responses/429'</w:t>
      </w:r>
    </w:p>
    <w:p w14:paraId="3AFF7311" w14:textId="77777777" w:rsidR="003B43EE" w:rsidRDefault="003B43EE" w:rsidP="003B43EE">
      <w:pPr>
        <w:pStyle w:val="PL"/>
      </w:pPr>
      <w:r>
        <w:t xml:space="preserve">        '500':</w:t>
      </w:r>
    </w:p>
    <w:p w14:paraId="74EE1988" w14:textId="77777777" w:rsidR="003B43EE" w:rsidRDefault="003B43EE" w:rsidP="003B43EE">
      <w:pPr>
        <w:pStyle w:val="PL"/>
      </w:pPr>
      <w:r>
        <w:t xml:space="preserve">          $ref: 'TS29122_CommonData.yaml#/components/responses/500'</w:t>
      </w:r>
    </w:p>
    <w:p w14:paraId="6D5665BF" w14:textId="77777777" w:rsidR="003B43EE" w:rsidRDefault="003B43EE" w:rsidP="003B43EE">
      <w:pPr>
        <w:pStyle w:val="PL"/>
      </w:pPr>
      <w:r>
        <w:t xml:space="preserve">        '503':</w:t>
      </w:r>
    </w:p>
    <w:p w14:paraId="268A4D98" w14:textId="77777777" w:rsidR="003B43EE" w:rsidRDefault="003B43EE" w:rsidP="003B43EE">
      <w:pPr>
        <w:pStyle w:val="PL"/>
      </w:pPr>
      <w:r>
        <w:t xml:space="preserve">          $ref: 'TS29122_CommonData.yaml#/components/responses/503'</w:t>
      </w:r>
    </w:p>
    <w:p w14:paraId="22CF87C7" w14:textId="77777777" w:rsidR="003B43EE" w:rsidRDefault="003B43EE" w:rsidP="003B43EE">
      <w:pPr>
        <w:pStyle w:val="PL"/>
      </w:pPr>
      <w:r>
        <w:t xml:space="preserve">        default:</w:t>
      </w:r>
    </w:p>
    <w:p w14:paraId="0E98A2AE" w14:textId="77777777" w:rsidR="003B43EE" w:rsidRDefault="003B43EE" w:rsidP="003B43EE">
      <w:pPr>
        <w:pStyle w:val="PL"/>
      </w:pPr>
      <w:r>
        <w:t xml:space="preserve">          $ref: 'TS29122_CommonData.yaml#/components/responses/default'</w:t>
      </w:r>
    </w:p>
    <w:p w14:paraId="10A5A855" w14:textId="77777777" w:rsidR="003B43EE" w:rsidRDefault="003B43EE" w:rsidP="003B43EE">
      <w:pPr>
        <w:pStyle w:val="PL"/>
      </w:pPr>
      <w:r>
        <w:t xml:space="preserve">    put:</w:t>
      </w:r>
    </w:p>
    <w:p w14:paraId="3E37846B" w14:textId="77777777" w:rsidR="003B43EE" w:rsidRDefault="003B43EE" w:rsidP="003B43EE">
      <w:pPr>
        <w:pStyle w:val="PL"/>
      </w:pPr>
      <w:r>
        <w:t xml:space="preserve">      description: Updates an individual API invoker details.</w:t>
      </w:r>
    </w:p>
    <w:p w14:paraId="72DFD7E8" w14:textId="77777777" w:rsidR="003B43EE" w:rsidRDefault="003B43EE" w:rsidP="003B43EE">
      <w:pPr>
        <w:pStyle w:val="PL"/>
      </w:pPr>
      <w:r>
        <w:t xml:space="preserve">      parameters:</w:t>
      </w:r>
    </w:p>
    <w:p w14:paraId="106AD3B9" w14:textId="77777777" w:rsidR="003B43EE" w:rsidRDefault="003B43EE" w:rsidP="003B43EE">
      <w:pPr>
        <w:pStyle w:val="PL"/>
      </w:pPr>
      <w:r>
        <w:t xml:space="preserve">        - name: onboardingId</w:t>
      </w:r>
    </w:p>
    <w:p w14:paraId="6D491E2C" w14:textId="77777777" w:rsidR="003B43EE" w:rsidRDefault="003B43EE" w:rsidP="003B43EE">
      <w:pPr>
        <w:pStyle w:val="PL"/>
      </w:pPr>
      <w:r>
        <w:t xml:space="preserve">          in: path</w:t>
      </w:r>
    </w:p>
    <w:p w14:paraId="29176024" w14:textId="77777777" w:rsidR="003B43EE" w:rsidRDefault="003B43EE" w:rsidP="003B43EE">
      <w:pPr>
        <w:pStyle w:val="PL"/>
      </w:pPr>
      <w:r>
        <w:t xml:space="preserve">          description: String identifying an individual on-boarded API invoker resource</w:t>
      </w:r>
    </w:p>
    <w:p w14:paraId="00D01D20" w14:textId="77777777" w:rsidR="003B43EE" w:rsidRDefault="003B43EE" w:rsidP="003B43EE">
      <w:pPr>
        <w:pStyle w:val="PL"/>
      </w:pPr>
      <w:r>
        <w:t xml:space="preserve">          required: true</w:t>
      </w:r>
    </w:p>
    <w:p w14:paraId="4AF9F225" w14:textId="77777777" w:rsidR="003B43EE" w:rsidRDefault="003B43EE" w:rsidP="003B43EE">
      <w:pPr>
        <w:pStyle w:val="PL"/>
      </w:pPr>
      <w:r>
        <w:t xml:space="preserve">          schema:</w:t>
      </w:r>
    </w:p>
    <w:p w14:paraId="71CB6502" w14:textId="77777777" w:rsidR="003B43EE" w:rsidRDefault="003B43EE" w:rsidP="003B43EE">
      <w:pPr>
        <w:pStyle w:val="PL"/>
      </w:pPr>
      <w:r>
        <w:t xml:space="preserve">            type: string</w:t>
      </w:r>
    </w:p>
    <w:p w14:paraId="22EEF4CA" w14:textId="77777777" w:rsidR="003B43EE" w:rsidRDefault="003B43EE" w:rsidP="003B43EE">
      <w:pPr>
        <w:pStyle w:val="PL"/>
      </w:pPr>
      <w:r>
        <w:t xml:space="preserve">      requestBody:</w:t>
      </w:r>
    </w:p>
    <w:p w14:paraId="4431B4FC" w14:textId="77777777" w:rsidR="003B43EE" w:rsidRDefault="003B43EE" w:rsidP="003B43EE">
      <w:pPr>
        <w:pStyle w:val="PL"/>
      </w:pPr>
      <w:r>
        <w:lastRenderedPageBreak/>
        <w:t xml:space="preserve">        description: representation of the API invoker details to be updated in CAPIF core function</w:t>
      </w:r>
    </w:p>
    <w:p w14:paraId="41F90BF3" w14:textId="77777777" w:rsidR="003B43EE" w:rsidRDefault="003B43EE" w:rsidP="003B43EE">
      <w:pPr>
        <w:pStyle w:val="PL"/>
      </w:pPr>
      <w:r>
        <w:t xml:space="preserve">        required: true</w:t>
      </w:r>
    </w:p>
    <w:p w14:paraId="0A4C5268" w14:textId="77777777" w:rsidR="003B43EE" w:rsidRDefault="003B43EE" w:rsidP="003B43EE">
      <w:pPr>
        <w:pStyle w:val="PL"/>
      </w:pPr>
      <w:r>
        <w:t xml:space="preserve">        content:</w:t>
      </w:r>
    </w:p>
    <w:p w14:paraId="2D020D30" w14:textId="77777777" w:rsidR="003B43EE" w:rsidRDefault="003B43EE" w:rsidP="003B43EE">
      <w:pPr>
        <w:pStyle w:val="PL"/>
      </w:pPr>
      <w:r>
        <w:t xml:space="preserve">          application/json:</w:t>
      </w:r>
    </w:p>
    <w:p w14:paraId="42C0C720" w14:textId="77777777" w:rsidR="003B43EE" w:rsidRDefault="003B43EE" w:rsidP="003B43EE">
      <w:pPr>
        <w:pStyle w:val="PL"/>
      </w:pPr>
      <w:r>
        <w:t xml:space="preserve">            schema:</w:t>
      </w:r>
    </w:p>
    <w:p w14:paraId="78A3E48C" w14:textId="77777777" w:rsidR="003B43EE" w:rsidRDefault="003B43EE" w:rsidP="003B43EE">
      <w:pPr>
        <w:pStyle w:val="PL"/>
      </w:pPr>
      <w:r>
        <w:t xml:space="preserve">              $ref: '#/components/schemas/APIInvokerEnrolmentDetails'</w:t>
      </w:r>
    </w:p>
    <w:p w14:paraId="4283CB77" w14:textId="77777777" w:rsidR="003B43EE" w:rsidRDefault="003B43EE" w:rsidP="003B43EE">
      <w:pPr>
        <w:pStyle w:val="PL"/>
      </w:pPr>
      <w:r>
        <w:t xml:space="preserve">      callbacks:</w:t>
      </w:r>
    </w:p>
    <w:p w14:paraId="552170C4" w14:textId="77777777" w:rsidR="003B43EE" w:rsidRDefault="003B43EE" w:rsidP="003B43EE">
      <w:pPr>
        <w:pStyle w:val="PL"/>
      </w:pPr>
      <w:r>
        <w:t xml:space="preserve">        notificationDestination:</w:t>
      </w:r>
    </w:p>
    <w:p w14:paraId="7EEFF58D" w14:textId="77777777" w:rsidR="003B43EE" w:rsidRDefault="003B43EE" w:rsidP="003B43EE">
      <w:pPr>
        <w:pStyle w:val="PL"/>
      </w:pPr>
      <w:r>
        <w:t xml:space="preserve">          '{request.body#/notificationDestination}':</w:t>
      </w:r>
    </w:p>
    <w:p w14:paraId="56AC2712" w14:textId="77777777" w:rsidR="003B43EE" w:rsidRDefault="003B43EE" w:rsidP="003B43EE">
      <w:pPr>
        <w:pStyle w:val="PL"/>
      </w:pPr>
      <w:r>
        <w:t xml:space="preserve">            post:</w:t>
      </w:r>
    </w:p>
    <w:p w14:paraId="2563B954" w14:textId="77777777" w:rsidR="003B43EE" w:rsidRDefault="003B43EE" w:rsidP="003B43EE">
      <w:pPr>
        <w:pStyle w:val="PL"/>
      </w:pPr>
      <w:r>
        <w:t xml:space="preserve">              description: Notify the API Invoker about the API invoker update completion</w:t>
      </w:r>
    </w:p>
    <w:p w14:paraId="7DC9928B" w14:textId="77777777" w:rsidR="003B43EE" w:rsidRDefault="003B43EE" w:rsidP="003B43EE">
      <w:pPr>
        <w:pStyle w:val="PL"/>
      </w:pPr>
      <w:r>
        <w:t xml:space="preserve">              requestBody:  # contents of the callback message</w:t>
      </w:r>
    </w:p>
    <w:p w14:paraId="3907E631" w14:textId="77777777" w:rsidR="003B43EE" w:rsidRDefault="003B43EE" w:rsidP="003B43EE">
      <w:pPr>
        <w:pStyle w:val="PL"/>
      </w:pPr>
      <w:r>
        <w:t xml:space="preserve">                required: true</w:t>
      </w:r>
    </w:p>
    <w:p w14:paraId="7F16BDD7" w14:textId="77777777" w:rsidR="003B43EE" w:rsidRDefault="003B43EE" w:rsidP="003B43EE">
      <w:pPr>
        <w:pStyle w:val="PL"/>
      </w:pPr>
      <w:r>
        <w:t xml:space="preserve">                content:</w:t>
      </w:r>
    </w:p>
    <w:p w14:paraId="267DCB5B" w14:textId="77777777" w:rsidR="003B43EE" w:rsidRDefault="003B43EE" w:rsidP="003B43EE">
      <w:pPr>
        <w:pStyle w:val="PL"/>
      </w:pPr>
      <w:r>
        <w:t xml:space="preserve">                  application/json:</w:t>
      </w:r>
    </w:p>
    <w:p w14:paraId="42EF2B6A" w14:textId="77777777" w:rsidR="003B43EE" w:rsidRDefault="003B43EE" w:rsidP="003B43EE">
      <w:pPr>
        <w:pStyle w:val="PL"/>
      </w:pPr>
      <w:r>
        <w:t xml:space="preserve">                    schema:</w:t>
      </w:r>
    </w:p>
    <w:p w14:paraId="6C6154AD" w14:textId="77777777" w:rsidR="003B43EE" w:rsidRDefault="003B43EE" w:rsidP="003B43EE">
      <w:pPr>
        <w:pStyle w:val="PL"/>
      </w:pPr>
      <w:r>
        <w:t xml:space="preserve">                      $ref: '#/components/schemas/OnboardingNotification'</w:t>
      </w:r>
    </w:p>
    <w:p w14:paraId="6CFA6283" w14:textId="77777777" w:rsidR="003B43EE" w:rsidRDefault="003B43EE" w:rsidP="003B43EE">
      <w:pPr>
        <w:pStyle w:val="PL"/>
      </w:pPr>
      <w:r>
        <w:t xml:space="preserve">              responses:</w:t>
      </w:r>
    </w:p>
    <w:p w14:paraId="5CA22A8F" w14:textId="77777777" w:rsidR="003B43EE" w:rsidRDefault="003B43EE" w:rsidP="003B43EE">
      <w:pPr>
        <w:pStyle w:val="PL"/>
      </w:pPr>
      <w:r>
        <w:t xml:space="preserve">                '204':</w:t>
      </w:r>
    </w:p>
    <w:p w14:paraId="54478A3D" w14:textId="77777777" w:rsidR="003B43EE" w:rsidRDefault="003B43EE" w:rsidP="003B43EE">
      <w:pPr>
        <w:pStyle w:val="PL"/>
      </w:pPr>
      <w:r>
        <w:t xml:space="preserve">                  description: No Content (successful API invoker update notification)</w:t>
      </w:r>
    </w:p>
    <w:p w14:paraId="578F1B47" w14:textId="77777777" w:rsidR="003B43EE" w:rsidRDefault="003B43EE" w:rsidP="003B43EE">
      <w:pPr>
        <w:pStyle w:val="PL"/>
      </w:pPr>
      <w:r>
        <w:t xml:space="preserve">                '307':</w:t>
      </w:r>
    </w:p>
    <w:p w14:paraId="281659D2" w14:textId="77777777" w:rsidR="003B43EE" w:rsidRDefault="003B43EE" w:rsidP="003B43EE">
      <w:pPr>
        <w:pStyle w:val="PL"/>
      </w:pPr>
      <w:r>
        <w:t xml:space="preserve">                  $ref: 'TS29122_CommonData.yaml#/components/responses/307'</w:t>
      </w:r>
    </w:p>
    <w:p w14:paraId="7C809DC2" w14:textId="77777777" w:rsidR="003B43EE" w:rsidRDefault="003B43EE" w:rsidP="003B43EE">
      <w:pPr>
        <w:pStyle w:val="PL"/>
      </w:pPr>
      <w:r>
        <w:t xml:space="preserve">                '308':</w:t>
      </w:r>
    </w:p>
    <w:p w14:paraId="6D311ED3" w14:textId="77777777" w:rsidR="003B43EE" w:rsidRDefault="003B43EE" w:rsidP="003B43EE">
      <w:pPr>
        <w:pStyle w:val="PL"/>
      </w:pPr>
      <w:r>
        <w:t xml:space="preserve">                  $ref: 'TS29122_CommonData.yaml#/components/responses/308'</w:t>
      </w:r>
    </w:p>
    <w:p w14:paraId="10786E87" w14:textId="77777777" w:rsidR="003B43EE" w:rsidRDefault="003B43EE" w:rsidP="003B43EE">
      <w:pPr>
        <w:pStyle w:val="PL"/>
      </w:pPr>
      <w:r>
        <w:t xml:space="preserve">                '400':</w:t>
      </w:r>
    </w:p>
    <w:p w14:paraId="7734FDD7" w14:textId="77777777" w:rsidR="003B43EE" w:rsidRDefault="003B43EE" w:rsidP="003B43EE">
      <w:pPr>
        <w:pStyle w:val="PL"/>
      </w:pPr>
      <w:r>
        <w:t xml:space="preserve">                  $ref: 'TS29122_CommonData.yaml#/components/responses/400'</w:t>
      </w:r>
    </w:p>
    <w:p w14:paraId="46FB2847" w14:textId="77777777" w:rsidR="003B43EE" w:rsidRDefault="003B43EE" w:rsidP="003B43EE">
      <w:pPr>
        <w:pStyle w:val="PL"/>
      </w:pPr>
      <w:r>
        <w:t xml:space="preserve">                '401':</w:t>
      </w:r>
    </w:p>
    <w:p w14:paraId="2C44F958" w14:textId="77777777" w:rsidR="003B43EE" w:rsidRDefault="003B43EE" w:rsidP="003B43EE">
      <w:pPr>
        <w:pStyle w:val="PL"/>
      </w:pPr>
      <w:r>
        <w:t xml:space="preserve">                  $ref: 'TS29122_CommonData.yaml#/components/responses/401'</w:t>
      </w:r>
    </w:p>
    <w:p w14:paraId="6D1E7EBB" w14:textId="77777777" w:rsidR="003B43EE" w:rsidRDefault="003B43EE" w:rsidP="003B43EE">
      <w:pPr>
        <w:pStyle w:val="PL"/>
      </w:pPr>
      <w:r>
        <w:t xml:space="preserve">                '403':</w:t>
      </w:r>
    </w:p>
    <w:p w14:paraId="45F0BD00" w14:textId="77777777" w:rsidR="003B43EE" w:rsidRDefault="003B43EE" w:rsidP="003B43EE">
      <w:pPr>
        <w:pStyle w:val="PL"/>
      </w:pPr>
      <w:r>
        <w:t xml:space="preserve">                  $ref: 'TS29122_CommonData.yaml#/components/responses/403'</w:t>
      </w:r>
    </w:p>
    <w:p w14:paraId="3F8F8696" w14:textId="77777777" w:rsidR="003B43EE" w:rsidRDefault="003B43EE" w:rsidP="003B43EE">
      <w:pPr>
        <w:pStyle w:val="PL"/>
      </w:pPr>
      <w:r>
        <w:t xml:space="preserve">                '404':</w:t>
      </w:r>
    </w:p>
    <w:p w14:paraId="002AFD51" w14:textId="77777777" w:rsidR="003B43EE" w:rsidRDefault="003B43EE" w:rsidP="003B43EE">
      <w:pPr>
        <w:pStyle w:val="PL"/>
      </w:pPr>
      <w:r>
        <w:t xml:space="preserve">                  $ref: 'TS29122_CommonData.yaml#/components/responses/404'</w:t>
      </w:r>
    </w:p>
    <w:p w14:paraId="0C44B138" w14:textId="77777777" w:rsidR="003B43EE" w:rsidRDefault="003B43EE" w:rsidP="003B43EE">
      <w:pPr>
        <w:pStyle w:val="PL"/>
      </w:pPr>
      <w:r>
        <w:t xml:space="preserve">                '411':</w:t>
      </w:r>
    </w:p>
    <w:p w14:paraId="424F6BF0" w14:textId="77777777" w:rsidR="003B43EE" w:rsidRDefault="003B43EE" w:rsidP="003B43EE">
      <w:pPr>
        <w:pStyle w:val="PL"/>
      </w:pPr>
      <w:r>
        <w:t xml:space="preserve">                  $ref: 'TS29122_CommonData.yaml#/components/responses/411'</w:t>
      </w:r>
    </w:p>
    <w:p w14:paraId="7BECC00C" w14:textId="77777777" w:rsidR="003B43EE" w:rsidRDefault="003B43EE" w:rsidP="003B43EE">
      <w:pPr>
        <w:pStyle w:val="PL"/>
      </w:pPr>
      <w:r>
        <w:t xml:space="preserve">                '413':</w:t>
      </w:r>
    </w:p>
    <w:p w14:paraId="44909687" w14:textId="77777777" w:rsidR="003B43EE" w:rsidRDefault="003B43EE" w:rsidP="003B43EE">
      <w:pPr>
        <w:pStyle w:val="PL"/>
      </w:pPr>
      <w:r>
        <w:t xml:space="preserve">                  $ref: 'TS29122_CommonData.yaml#/components/responses/413'</w:t>
      </w:r>
    </w:p>
    <w:p w14:paraId="79EB90C8" w14:textId="77777777" w:rsidR="003B43EE" w:rsidRDefault="003B43EE" w:rsidP="003B43EE">
      <w:pPr>
        <w:pStyle w:val="PL"/>
      </w:pPr>
      <w:r>
        <w:t xml:space="preserve">                '415':</w:t>
      </w:r>
    </w:p>
    <w:p w14:paraId="5D1E3D65" w14:textId="77777777" w:rsidR="003B43EE" w:rsidRDefault="003B43EE" w:rsidP="003B43EE">
      <w:pPr>
        <w:pStyle w:val="PL"/>
      </w:pPr>
      <w:r>
        <w:t xml:space="preserve">                  $ref: 'TS29122_CommonData.yaml#/components/responses/415'</w:t>
      </w:r>
    </w:p>
    <w:p w14:paraId="6C262587" w14:textId="77777777" w:rsidR="003B43EE" w:rsidRDefault="003B43EE" w:rsidP="003B43EE">
      <w:pPr>
        <w:pStyle w:val="PL"/>
      </w:pPr>
      <w:r>
        <w:t xml:space="preserve">                '429':</w:t>
      </w:r>
    </w:p>
    <w:p w14:paraId="0E7AA415" w14:textId="77777777" w:rsidR="003B43EE" w:rsidRDefault="003B43EE" w:rsidP="003B43EE">
      <w:pPr>
        <w:pStyle w:val="PL"/>
      </w:pPr>
      <w:r>
        <w:t xml:space="preserve">                  $ref: 'TS29122_CommonData.yaml#/components/responses/429'</w:t>
      </w:r>
    </w:p>
    <w:p w14:paraId="11F56CCF" w14:textId="77777777" w:rsidR="003B43EE" w:rsidRDefault="003B43EE" w:rsidP="003B43EE">
      <w:pPr>
        <w:pStyle w:val="PL"/>
      </w:pPr>
      <w:r>
        <w:t xml:space="preserve">                '500':</w:t>
      </w:r>
    </w:p>
    <w:p w14:paraId="0F5BF700" w14:textId="77777777" w:rsidR="003B43EE" w:rsidRDefault="003B43EE" w:rsidP="003B43EE">
      <w:pPr>
        <w:pStyle w:val="PL"/>
      </w:pPr>
      <w:r>
        <w:t xml:space="preserve">                  $ref: 'TS29122_CommonData.yaml#/components/responses/500'</w:t>
      </w:r>
    </w:p>
    <w:p w14:paraId="561F7E82" w14:textId="77777777" w:rsidR="003B43EE" w:rsidRDefault="003B43EE" w:rsidP="003B43EE">
      <w:pPr>
        <w:pStyle w:val="PL"/>
      </w:pPr>
      <w:r>
        <w:t xml:space="preserve">                '503':</w:t>
      </w:r>
    </w:p>
    <w:p w14:paraId="11453452" w14:textId="77777777" w:rsidR="003B43EE" w:rsidRDefault="003B43EE" w:rsidP="003B43EE">
      <w:pPr>
        <w:pStyle w:val="PL"/>
      </w:pPr>
      <w:r>
        <w:t xml:space="preserve">                  $ref: 'TS29122_CommonData.yaml#/components/responses/503'</w:t>
      </w:r>
    </w:p>
    <w:p w14:paraId="26F4E144" w14:textId="77777777" w:rsidR="003B43EE" w:rsidRDefault="003B43EE" w:rsidP="003B43EE">
      <w:pPr>
        <w:pStyle w:val="PL"/>
      </w:pPr>
      <w:r>
        <w:t xml:space="preserve">                default:</w:t>
      </w:r>
    </w:p>
    <w:p w14:paraId="1B72BF61" w14:textId="77777777" w:rsidR="003B43EE" w:rsidRDefault="003B43EE" w:rsidP="003B43EE">
      <w:pPr>
        <w:pStyle w:val="PL"/>
      </w:pPr>
      <w:r>
        <w:t xml:space="preserve">                  $ref: 'TS29122_CommonData.yaml#/components/responses/default'</w:t>
      </w:r>
    </w:p>
    <w:p w14:paraId="1C249F44" w14:textId="77777777" w:rsidR="003B43EE" w:rsidRDefault="003B43EE" w:rsidP="003B43EE">
      <w:pPr>
        <w:pStyle w:val="PL"/>
      </w:pPr>
      <w:r>
        <w:t xml:space="preserve">      responses:</w:t>
      </w:r>
    </w:p>
    <w:p w14:paraId="43FEC1EE" w14:textId="77777777" w:rsidR="003B43EE" w:rsidRDefault="003B43EE" w:rsidP="003B43EE">
      <w:pPr>
        <w:pStyle w:val="PL"/>
      </w:pPr>
      <w:r>
        <w:t xml:space="preserve">        '200':</w:t>
      </w:r>
    </w:p>
    <w:p w14:paraId="1F629337" w14:textId="77777777" w:rsidR="003B43EE" w:rsidRDefault="003B43EE" w:rsidP="003B43EE">
      <w:pPr>
        <w:pStyle w:val="PL"/>
      </w:pPr>
      <w:r>
        <w:t xml:space="preserve">          description: API invoker details updated successfully.</w:t>
      </w:r>
    </w:p>
    <w:p w14:paraId="23B670F6" w14:textId="77777777" w:rsidR="003B43EE" w:rsidRDefault="003B43EE" w:rsidP="003B43EE">
      <w:pPr>
        <w:pStyle w:val="PL"/>
      </w:pPr>
      <w:r>
        <w:t xml:space="preserve">          content:</w:t>
      </w:r>
    </w:p>
    <w:p w14:paraId="291847E3" w14:textId="77777777" w:rsidR="003B43EE" w:rsidRDefault="003B43EE" w:rsidP="003B43EE">
      <w:pPr>
        <w:pStyle w:val="PL"/>
      </w:pPr>
      <w:r>
        <w:t xml:space="preserve">            application/json:</w:t>
      </w:r>
    </w:p>
    <w:p w14:paraId="238AA3FC" w14:textId="77777777" w:rsidR="003B43EE" w:rsidRDefault="003B43EE" w:rsidP="003B43EE">
      <w:pPr>
        <w:pStyle w:val="PL"/>
      </w:pPr>
      <w:r>
        <w:t xml:space="preserve">              schema:</w:t>
      </w:r>
    </w:p>
    <w:p w14:paraId="18C1D031" w14:textId="77777777" w:rsidR="003B43EE" w:rsidRDefault="003B43EE" w:rsidP="003B43EE">
      <w:pPr>
        <w:pStyle w:val="PL"/>
      </w:pPr>
      <w:r>
        <w:t xml:space="preserve">                $ref: '#/components/schemas/APIInvokerEnrolmentDetails'</w:t>
      </w:r>
    </w:p>
    <w:p w14:paraId="5E5CB2E1" w14:textId="77777777" w:rsidR="003B43EE" w:rsidRDefault="003B43EE" w:rsidP="003B43EE">
      <w:pPr>
        <w:pStyle w:val="PL"/>
      </w:pPr>
      <w:r>
        <w:t xml:space="preserve">        '202':</w:t>
      </w:r>
    </w:p>
    <w:p w14:paraId="25473BBB" w14:textId="77777777" w:rsidR="003B43EE" w:rsidRDefault="003B43EE" w:rsidP="003B43EE">
      <w:pPr>
        <w:pStyle w:val="PL"/>
      </w:pPr>
      <w:r>
        <w:t xml:space="preserve">          description: The CAPIF core has accepted the API invoker update details request and is processing it.</w:t>
      </w:r>
    </w:p>
    <w:p w14:paraId="38CB2E2E" w14:textId="77777777" w:rsidR="003B43EE" w:rsidRDefault="003B43EE" w:rsidP="003B43EE">
      <w:pPr>
        <w:pStyle w:val="PL"/>
        <w:rPr>
          <w:noProof w:val="0"/>
        </w:rPr>
      </w:pPr>
      <w:r>
        <w:rPr>
          <w:noProof w:val="0"/>
        </w:rPr>
        <w:t xml:space="preserve">        '204':</w:t>
      </w:r>
    </w:p>
    <w:p w14:paraId="65B76BDB" w14:textId="77777777" w:rsidR="003B43EE" w:rsidRDefault="003B43EE" w:rsidP="003B43EE">
      <w:pPr>
        <w:pStyle w:val="PL"/>
      </w:pPr>
      <w:r>
        <w:rPr>
          <w:noProof w:val="0"/>
        </w:rPr>
        <w:t xml:space="preserve">          description: </w:t>
      </w:r>
      <w:r w:rsidRPr="00AC47ED">
        <w:rPr>
          <w:noProof w:val="0"/>
        </w:rPr>
        <w:t>API invoker’s information updated successfully, with no content to be sent in the response body</w:t>
      </w:r>
      <w:r>
        <w:rPr>
          <w:noProof w:val="0"/>
        </w:rPr>
        <w:t>.</w:t>
      </w:r>
    </w:p>
    <w:p w14:paraId="48B1A5E5" w14:textId="77777777" w:rsidR="003B43EE" w:rsidRDefault="003B43EE" w:rsidP="003B43EE">
      <w:pPr>
        <w:pStyle w:val="PL"/>
      </w:pPr>
      <w:r>
        <w:t xml:space="preserve">        '307':</w:t>
      </w:r>
    </w:p>
    <w:p w14:paraId="62362D43" w14:textId="77777777" w:rsidR="003B43EE" w:rsidRDefault="003B43EE" w:rsidP="003B43EE">
      <w:pPr>
        <w:pStyle w:val="PL"/>
      </w:pPr>
      <w:r>
        <w:t xml:space="preserve">          $ref: 'TS29122_CommonData.yaml#/components/responses/307'</w:t>
      </w:r>
    </w:p>
    <w:p w14:paraId="537352D5" w14:textId="77777777" w:rsidR="003B43EE" w:rsidRDefault="003B43EE" w:rsidP="003B43EE">
      <w:pPr>
        <w:pStyle w:val="PL"/>
      </w:pPr>
      <w:r>
        <w:t xml:space="preserve">        '308':</w:t>
      </w:r>
    </w:p>
    <w:p w14:paraId="0A3D9A03" w14:textId="77777777" w:rsidR="003B43EE" w:rsidRDefault="003B43EE" w:rsidP="003B43EE">
      <w:pPr>
        <w:pStyle w:val="PL"/>
      </w:pPr>
      <w:r>
        <w:t xml:space="preserve">          $ref: 'TS29122_CommonData.yaml#/components/responses/308'</w:t>
      </w:r>
    </w:p>
    <w:p w14:paraId="784A1664" w14:textId="77777777" w:rsidR="003B43EE" w:rsidRDefault="003B43EE" w:rsidP="003B43EE">
      <w:pPr>
        <w:pStyle w:val="PL"/>
      </w:pPr>
      <w:r>
        <w:t xml:space="preserve">        '400':</w:t>
      </w:r>
    </w:p>
    <w:p w14:paraId="4D49E819" w14:textId="77777777" w:rsidR="003B43EE" w:rsidRDefault="003B43EE" w:rsidP="003B43EE">
      <w:pPr>
        <w:pStyle w:val="PL"/>
      </w:pPr>
      <w:r>
        <w:t xml:space="preserve">          $ref: 'TS29122_CommonData.yaml#/components/responses/400'</w:t>
      </w:r>
    </w:p>
    <w:p w14:paraId="2759E4F8" w14:textId="77777777" w:rsidR="003B43EE" w:rsidRDefault="003B43EE" w:rsidP="003B43EE">
      <w:pPr>
        <w:pStyle w:val="PL"/>
      </w:pPr>
      <w:r>
        <w:t xml:space="preserve">        '401':</w:t>
      </w:r>
    </w:p>
    <w:p w14:paraId="3EB1C86C" w14:textId="77777777" w:rsidR="003B43EE" w:rsidRDefault="003B43EE" w:rsidP="003B43EE">
      <w:pPr>
        <w:pStyle w:val="PL"/>
      </w:pPr>
      <w:r>
        <w:t xml:space="preserve">          $ref: 'TS29122_CommonData.yaml#/components/responses/401'</w:t>
      </w:r>
    </w:p>
    <w:p w14:paraId="4562B844" w14:textId="77777777" w:rsidR="003B43EE" w:rsidRDefault="003B43EE" w:rsidP="003B43EE">
      <w:pPr>
        <w:pStyle w:val="PL"/>
      </w:pPr>
      <w:r>
        <w:t xml:space="preserve">        '403':</w:t>
      </w:r>
    </w:p>
    <w:p w14:paraId="7743EB28" w14:textId="77777777" w:rsidR="003B43EE" w:rsidRDefault="003B43EE" w:rsidP="003B43EE">
      <w:pPr>
        <w:pStyle w:val="PL"/>
      </w:pPr>
      <w:r>
        <w:t xml:space="preserve">          $ref: 'TS29122_CommonData.yaml#/components/responses/403'</w:t>
      </w:r>
    </w:p>
    <w:p w14:paraId="03A1514D" w14:textId="77777777" w:rsidR="003B43EE" w:rsidRDefault="003B43EE" w:rsidP="003B43EE">
      <w:pPr>
        <w:pStyle w:val="PL"/>
      </w:pPr>
      <w:r>
        <w:t xml:space="preserve">        '404':</w:t>
      </w:r>
    </w:p>
    <w:p w14:paraId="5EB89C83" w14:textId="77777777" w:rsidR="003B43EE" w:rsidRDefault="003B43EE" w:rsidP="003B43EE">
      <w:pPr>
        <w:pStyle w:val="PL"/>
      </w:pPr>
      <w:r>
        <w:t xml:space="preserve">          $ref: 'TS29122_CommonData.yaml#/components/responses/404'</w:t>
      </w:r>
    </w:p>
    <w:p w14:paraId="6B592780" w14:textId="77777777" w:rsidR="003B43EE" w:rsidRDefault="003B43EE" w:rsidP="003B43EE">
      <w:pPr>
        <w:pStyle w:val="PL"/>
      </w:pPr>
      <w:r>
        <w:t xml:space="preserve">        '411':</w:t>
      </w:r>
    </w:p>
    <w:p w14:paraId="564D5881" w14:textId="77777777" w:rsidR="003B43EE" w:rsidRDefault="003B43EE" w:rsidP="003B43EE">
      <w:pPr>
        <w:pStyle w:val="PL"/>
      </w:pPr>
      <w:r>
        <w:t xml:space="preserve">          $ref: 'TS29122_CommonData.yaml#/components/responses/411'</w:t>
      </w:r>
    </w:p>
    <w:p w14:paraId="70492234" w14:textId="77777777" w:rsidR="003B43EE" w:rsidRDefault="003B43EE" w:rsidP="003B43EE">
      <w:pPr>
        <w:pStyle w:val="PL"/>
      </w:pPr>
      <w:r>
        <w:t xml:space="preserve">        '413':</w:t>
      </w:r>
    </w:p>
    <w:p w14:paraId="40B220D3" w14:textId="77777777" w:rsidR="003B43EE" w:rsidRDefault="003B43EE" w:rsidP="003B43EE">
      <w:pPr>
        <w:pStyle w:val="PL"/>
      </w:pPr>
      <w:r>
        <w:t xml:space="preserve">          $ref: 'TS29122_CommonData.yaml#/components/responses/413'</w:t>
      </w:r>
    </w:p>
    <w:p w14:paraId="0CA202EA" w14:textId="77777777" w:rsidR="003B43EE" w:rsidRDefault="003B43EE" w:rsidP="003B43EE">
      <w:pPr>
        <w:pStyle w:val="PL"/>
      </w:pPr>
      <w:r>
        <w:t xml:space="preserve">        '415':</w:t>
      </w:r>
    </w:p>
    <w:p w14:paraId="3E5690B1" w14:textId="77777777" w:rsidR="003B43EE" w:rsidRDefault="003B43EE" w:rsidP="003B43EE">
      <w:pPr>
        <w:pStyle w:val="PL"/>
      </w:pPr>
      <w:r>
        <w:t xml:space="preserve">          $ref: 'TS29122_CommonData.yaml#/components/responses/415'</w:t>
      </w:r>
    </w:p>
    <w:p w14:paraId="19F9AD4C" w14:textId="77777777" w:rsidR="003B43EE" w:rsidRDefault="003B43EE" w:rsidP="003B43EE">
      <w:pPr>
        <w:pStyle w:val="PL"/>
      </w:pPr>
      <w:r>
        <w:t xml:space="preserve">        '429':</w:t>
      </w:r>
    </w:p>
    <w:p w14:paraId="1A79EBAB" w14:textId="77777777" w:rsidR="003B43EE" w:rsidRDefault="003B43EE" w:rsidP="003B43EE">
      <w:pPr>
        <w:pStyle w:val="PL"/>
      </w:pPr>
      <w:r>
        <w:lastRenderedPageBreak/>
        <w:t xml:space="preserve">          $ref: 'TS29122_CommonData.yaml#/components/responses/429'</w:t>
      </w:r>
    </w:p>
    <w:p w14:paraId="5252B54B" w14:textId="77777777" w:rsidR="003B43EE" w:rsidRDefault="003B43EE" w:rsidP="003B43EE">
      <w:pPr>
        <w:pStyle w:val="PL"/>
      </w:pPr>
      <w:r>
        <w:t xml:space="preserve">        '500':</w:t>
      </w:r>
    </w:p>
    <w:p w14:paraId="4A01E499" w14:textId="77777777" w:rsidR="003B43EE" w:rsidRDefault="003B43EE" w:rsidP="003B43EE">
      <w:pPr>
        <w:pStyle w:val="PL"/>
      </w:pPr>
      <w:r>
        <w:t xml:space="preserve">          $ref: 'TS29122_CommonData.yaml#/components/responses/500'</w:t>
      </w:r>
    </w:p>
    <w:p w14:paraId="45ABA011" w14:textId="77777777" w:rsidR="003B43EE" w:rsidRDefault="003B43EE" w:rsidP="003B43EE">
      <w:pPr>
        <w:pStyle w:val="PL"/>
      </w:pPr>
      <w:r>
        <w:t xml:space="preserve">        '503':</w:t>
      </w:r>
    </w:p>
    <w:p w14:paraId="642887E3" w14:textId="77777777" w:rsidR="003B43EE" w:rsidRDefault="003B43EE" w:rsidP="003B43EE">
      <w:pPr>
        <w:pStyle w:val="PL"/>
      </w:pPr>
      <w:r>
        <w:t xml:space="preserve">          $ref: 'TS29122_CommonData.yaml#/components/responses/503'</w:t>
      </w:r>
    </w:p>
    <w:p w14:paraId="01F1F5E5" w14:textId="77777777" w:rsidR="003B43EE" w:rsidRDefault="003B43EE" w:rsidP="003B43EE">
      <w:pPr>
        <w:pStyle w:val="PL"/>
      </w:pPr>
      <w:r>
        <w:t xml:space="preserve">        default:</w:t>
      </w:r>
    </w:p>
    <w:p w14:paraId="22A0E755" w14:textId="77777777" w:rsidR="00323F64" w:rsidRDefault="003B43EE" w:rsidP="00323F64">
      <w:pPr>
        <w:pStyle w:val="PL"/>
        <w:rPr>
          <w:ins w:id="515" w:author="Nokia" w:date="2022-02-08T16:23:00Z"/>
        </w:rPr>
      </w:pPr>
      <w:r>
        <w:t xml:space="preserve">          $ref: 'TS29122_CommonData.yaml#/components/responses/default'</w:t>
      </w:r>
    </w:p>
    <w:p w14:paraId="11D75FA1" w14:textId="77777777" w:rsidR="00323F64" w:rsidRDefault="00323F64" w:rsidP="00323F64">
      <w:pPr>
        <w:pStyle w:val="PL"/>
        <w:rPr>
          <w:ins w:id="516" w:author="Nokia" w:date="2022-02-08T16:23:00Z"/>
        </w:rPr>
      </w:pPr>
    </w:p>
    <w:p w14:paraId="0E7C5C5D" w14:textId="77777777" w:rsidR="00323F64" w:rsidRDefault="00323F64" w:rsidP="00323F64">
      <w:pPr>
        <w:pStyle w:val="PL"/>
        <w:rPr>
          <w:ins w:id="517" w:author="Nokia" w:date="2022-02-08T16:23:00Z"/>
        </w:rPr>
      </w:pPr>
      <w:ins w:id="518" w:author="Nokia" w:date="2022-02-08T16:23:00Z">
        <w:r>
          <w:t xml:space="preserve">    patch:</w:t>
        </w:r>
      </w:ins>
    </w:p>
    <w:p w14:paraId="53F00A17" w14:textId="070B08DC" w:rsidR="00323F64" w:rsidRDefault="00323F64" w:rsidP="00323F64">
      <w:pPr>
        <w:pStyle w:val="PL"/>
        <w:rPr>
          <w:ins w:id="519" w:author="Nokia" w:date="2022-02-08T16:23:00Z"/>
        </w:rPr>
      </w:pPr>
      <w:ins w:id="520" w:author="Nokia" w:date="2022-02-08T16:23:00Z">
        <w:r>
          <w:t xml:space="preserve">      description: Modify an </w:t>
        </w:r>
      </w:ins>
      <w:ins w:id="521" w:author="Nokia" w:date="2022-02-08T16:25:00Z">
        <w:r>
          <w:t>individual API invoker details</w:t>
        </w:r>
      </w:ins>
      <w:ins w:id="522" w:author="Nokia" w:date="2022-02-08T16:23:00Z">
        <w:r>
          <w:t>.</w:t>
        </w:r>
      </w:ins>
    </w:p>
    <w:p w14:paraId="3ABFF7F0" w14:textId="59EB6927" w:rsidR="00323F64" w:rsidRDefault="00323F64" w:rsidP="00323F64">
      <w:pPr>
        <w:pStyle w:val="PL"/>
        <w:rPr>
          <w:ins w:id="523" w:author="Nokia" w:date="2022-02-08T16:23:00Z"/>
        </w:rPr>
      </w:pPr>
      <w:ins w:id="524" w:author="Nokia" w:date="2022-02-08T16:23:00Z">
        <w:r>
          <w:t xml:space="preserve">      </w:t>
        </w:r>
        <w:r>
          <w:rPr>
            <w:rFonts w:cs="Courier New"/>
            <w:szCs w:val="16"/>
          </w:rPr>
          <w:t>operationId: ModifyInd</w:t>
        </w:r>
      </w:ins>
      <w:ins w:id="525" w:author="Nokia" w:date="2022-02-08T16:29:00Z">
        <w:r>
          <w:t>ApiInvo</w:t>
        </w:r>
      </w:ins>
      <w:ins w:id="526" w:author="Nokia" w:date="2022-02-08T16:30:00Z">
        <w:r>
          <w:t>keEnrolment</w:t>
        </w:r>
      </w:ins>
    </w:p>
    <w:p w14:paraId="71977505" w14:textId="77777777" w:rsidR="00323F64" w:rsidRPr="004011B0" w:rsidRDefault="00323F64" w:rsidP="00323F64">
      <w:pPr>
        <w:pStyle w:val="PL"/>
        <w:rPr>
          <w:ins w:id="527" w:author="Nokia" w:date="2022-02-08T16:23:00Z"/>
          <w:noProof w:val="0"/>
        </w:rPr>
      </w:pPr>
      <w:ins w:id="528" w:author="Nokia" w:date="2022-02-08T16:23:00Z">
        <w:r w:rsidRPr="004011B0">
          <w:rPr>
            <w:noProof w:val="0"/>
          </w:rPr>
          <w:t xml:space="preserve">      tags:</w:t>
        </w:r>
      </w:ins>
    </w:p>
    <w:p w14:paraId="5A7141EB" w14:textId="652A443B" w:rsidR="00323F64" w:rsidRPr="004011B0" w:rsidRDefault="00323F64" w:rsidP="00323F64">
      <w:pPr>
        <w:pStyle w:val="PL"/>
        <w:rPr>
          <w:ins w:id="529" w:author="Nokia" w:date="2022-02-08T16:23:00Z"/>
          <w:noProof w:val="0"/>
        </w:rPr>
      </w:pPr>
      <w:ins w:id="530" w:author="Nokia" w:date="2022-02-08T16:23:00Z">
        <w:r w:rsidRPr="004011B0">
          <w:rPr>
            <w:noProof w:val="0"/>
          </w:rPr>
          <w:t xml:space="preserve">        - </w:t>
        </w:r>
        <w:r>
          <w:t xml:space="preserve">Individual </w:t>
        </w:r>
      </w:ins>
      <w:ins w:id="531" w:author="Nokia" w:date="2022-02-08T16:30:00Z">
        <w:r>
          <w:t xml:space="preserve">API Invoker enrolment details </w:t>
        </w:r>
      </w:ins>
    </w:p>
    <w:p w14:paraId="45FAAD03" w14:textId="77777777" w:rsidR="00323F64" w:rsidRDefault="00323F64" w:rsidP="00323F64">
      <w:pPr>
        <w:pStyle w:val="PL"/>
        <w:rPr>
          <w:ins w:id="532" w:author="Nokia" w:date="2022-02-08T16:23:00Z"/>
        </w:rPr>
      </w:pPr>
      <w:ins w:id="533" w:author="Nokia" w:date="2022-02-08T16:23:00Z">
        <w:r>
          <w:t xml:space="preserve">      parameters:</w:t>
        </w:r>
      </w:ins>
    </w:p>
    <w:p w14:paraId="3CCC215C" w14:textId="6B3DA131" w:rsidR="00323F64" w:rsidRDefault="00323F64" w:rsidP="00323F64">
      <w:pPr>
        <w:pStyle w:val="PL"/>
        <w:rPr>
          <w:ins w:id="534" w:author="Nokia" w:date="2022-02-08T16:23:00Z"/>
        </w:rPr>
      </w:pPr>
      <w:ins w:id="535" w:author="Nokia" w:date="2022-02-08T16:23:00Z">
        <w:r>
          <w:t xml:space="preserve">        - name: </w:t>
        </w:r>
      </w:ins>
      <w:ins w:id="536" w:author="Nokia" w:date="2022-02-08T16:33:00Z">
        <w:r>
          <w:t>onboardingId</w:t>
        </w:r>
      </w:ins>
    </w:p>
    <w:p w14:paraId="7E289505" w14:textId="77777777" w:rsidR="00323F64" w:rsidRDefault="00323F64" w:rsidP="00323F64">
      <w:pPr>
        <w:pStyle w:val="PL"/>
        <w:rPr>
          <w:ins w:id="537" w:author="Nokia" w:date="2022-02-08T16:23:00Z"/>
        </w:rPr>
      </w:pPr>
      <w:ins w:id="538" w:author="Nokia" w:date="2022-02-08T16:23:00Z">
        <w:r>
          <w:t xml:space="preserve">          in: path</w:t>
        </w:r>
      </w:ins>
    </w:p>
    <w:p w14:paraId="75E9CF68" w14:textId="77777777" w:rsidR="00323F64" w:rsidRDefault="00323F64" w:rsidP="00323F64">
      <w:pPr>
        <w:pStyle w:val="PL"/>
        <w:rPr>
          <w:ins w:id="539" w:author="Nokia" w:date="2022-02-08T16:23:00Z"/>
        </w:rPr>
      </w:pPr>
      <w:ins w:id="540" w:author="Nokia" w:date="2022-02-08T16:23:00Z">
        <w:r>
          <w:t xml:space="preserve">          required: true</w:t>
        </w:r>
      </w:ins>
    </w:p>
    <w:p w14:paraId="25C6CCE2" w14:textId="77777777" w:rsidR="00323F64" w:rsidRDefault="00323F64" w:rsidP="00323F64">
      <w:pPr>
        <w:pStyle w:val="PL"/>
        <w:rPr>
          <w:ins w:id="541" w:author="Nokia" w:date="2022-02-08T16:23:00Z"/>
        </w:rPr>
      </w:pPr>
      <w:ins w:id="542" w:author="Nokia" w:date="2022-02-08T16:23:00Z">
        <w:r>
          <w:t xml:space="preserve">          schema:</w:t>
        </w:r>
      </w:ins>
    </w:p>
    <w:p w14:paraId="6312B3CB" w14:textId="662D3F92" w:rsidR="00323F64" w:rsidRDefault="00323F64" w:rsidP="000C027B">
      <w:pPr>
        <w:pStyle w:val="PL"/>
        <w:rPr>
          <w:ins w:id="543" w:author="Nokia" w:date="2022-02-08T16:23:00Z"/>
        </w:rPr>
      </w:pPr>
      <w:ins w:id="544" w:author="Nokia" w:date="2022-02-08T16:23:00Z">
        <w:r>
          <w:t xml:space="preserve">            $ref: '#/components/schemas/</w:t>
        </w:r>
      </w:ins>
      <w:ins w:id="545" w:author="Nokia" w:date="2022-02-08T16:33:00Z">
        <w:r w:rsidR="000C027B">
          <w:t>onboardingId</w:t>
        </w:r>
      </w:ins>
      <w:ins w:id="546" w:author="Nokia" w:date="2022-02-08T16:23:00Z">
        <w:r>
          <w:t>'</w:t>
        </w:r>
      </w:ins>
    </w:p>
    <w:p w14:paraId="5F884E3B" w14:textId="77777777" w:rsidR="00323F64" w:rsidRDefault="00323F64" w:rsidP="00323F64">
      <w:pPr>
        <w:pStyle w:val="PL"/>
        <w:rPr>
          <w:ins w:id="547" w:author="Nokia" w:date="2022-02-08T16:23:00Z"/>
        </w:rPr>
      </w:pPr>
      <w:ins w:id="548" w:author="Nokia" w:date="2022-02-08T16:23:00Z">
        <w:r>
          <w:t xml:space="preserve">      requestBody:</w:t>
        </w:r>
      </w:ins>
    </w:p>
    <w:p w14:paraId="0B2E2553" w14:textId="77777777" w:rsidR="00323F64" w:rsidRDefault="00323F64" w:rsidP="00323F64">
      <w:pPr>
        <w:pStyle w:val="PL"/>
        <w:rPr>
          <w:ins w:id="549" w:author="Nokia" w:date="2022-02-08T16:23:00Z"/>
        </w:rPr>
      </w:pPr>
      <w:ins w:id="550" w:author="Nokia" w:date="2022-02-08T16:23:00Z">
        <w:r>
          <w:t xml:space="preserve">        required: true</w:t>
        </w:r>
      </w:ins>
    </w:p>
    <w:p w14:paraId="045A863F" w14:textId="77777777" w:rsidR="00323F64" w:rsidRDefault="00323F64" w:rsidP="00323F64">
      <w:pPr>
        <w:pStyle w:val="PL"/>
        <w:rPr>
          <w:ins w:id="551" w:author="Nokia" w:date="2022-02-08T16:23:00Z"/>
        </w:rPr>
      </w:pPr>
      <w:ins w:id="552" w:author="Nokia" w:date="2022-02-08T16:23:00Z">
        <w:r>
          <w:t xml:space="preserve">        content:</w:t>
        </w:r>
      </w:ins>
    </w:p>
    <w:p w14:paraId="1FDCCEFE" w14:textId="77777777" w:rsidR="00323F64" w:rsidRDefault="00323F64" w:rsidP="00323F64">
      <w:pPr>
        <w:pStyle w:val="PL"/>
        <w:rPr>
          <w:ins w:id="553" w:author="Nokia" w:date="2022-02-08T16:23:00Z"/>
          <w:lang w:val="en-US"/>
        </w:rPr>
      </w:pPr>
      <w:ins w:id="554" w:author="Nokia" w:date="2022-02-08T16:23:00Z">
        <w:r>
          <w:rPr>
            <w:lang w:val="en-US"/>
          </w:rPr>
          <w:t xml:space="preserve">          application/merge-patch+json:</w:t>
        </w:r>
      </w:ins>
    </w:p>
    <w:p w14:paraId="74FDB146" w14:textId="77777777" w:rsidR="00323F64" w:rsidRDefault="00323F64" w:rsidP="00323F64">
      <w:pPr>
        <w:pStyle w:val="PL"/>
        <w:rPr>
          <w:ins w:id="555" w:author="Nokia" w:date="2022-02-08T16:23:00Z"/>
        </w:rPr>
      </w:pPr>
      <w:ins w:id="556" w:author="Nokia" w:date="2022-02-08T16:23:00Z">
        <w:r>
          <w:t xml:space="preserve">            schema:</w:t>
        </w:r>
      </w:ins>
    </w:p>
    <w:p w14:paraId="4386C3D0" w14:textId="6989454F" w:rsidR="00323F64" w:rsidRDefault="00323F64" w:rsidP="00323F64">
      <w:pPr>
        <w:pStyle w:val="PL"/>
        <w:rPr>
          <w:ins w:id="557" w:author="Nokia" w:date="2022-02-08T16:23:00Z"/>
        </w:rPr>
      </w:pPr>
      <w:ins w:id="558" w:author="Nokia" w:date="2022-02-08T16:23:00Z">
        <w:r>
          <w:t xml:space="preserve">              $ref: '#/components/schemas/</w:t>
        </w:r>
      </w:ins>
      <w:ins w:id="559" w:author="Nokia" w:date="2022-02-08T16:42:00Z">
        <w:r w:rsidR="000C027B" w:rsidRPr="000C027B">
          <w:t>APIInvokerEnrolmentDetails</w:t>
        </w:r>
      </w:ins>
      <w:ins w:id="560" w:author="Nokia" w:date="2022-02-08T16:23:00Z">
        <w:r>
          <w:t>Patch'</w:t>
        </w:r>
      </w:ins>
    </w:p>
    <w:p w14:paraId="2412E64B" w14:textId="77777777" w:rsidR="00323F64" w:rsidRDefault="00323F64" w:rsidP="00323F64">
      <w:pPr>
        <w:pStyle w:val="PL"/>
        <w:rPr>
          <w:ins w:id="561" w:author="Nokia" w:date="2022-02-08T16:23:00Z"/>
        </w:rPr>
      </w:pPr>
      <w:ins w:id="562" w:author="Nokia" w:date="2022-02-08T16:23:00Z">
        <w:r>
          <w:t xml:space="preserve">      responses:</w:t>
        </w:r>
      </w:ins>
    </w:p>
    <w:p w14:paraId="04199C06" w14:textId="77777777" w:rsidR="00323F64" w:rsidRDefault="00323F64" w:rsidP="00323F64">
      <w:pPr>
        <w:pStyle w:val="PL"/>
        <w:rPr>
          <w:ins w:id="563" w:author="Nokia" w:date="2022-02-08T16:23:00Z"/>
        </w:rPr>
      </w:pPr>
      <w:ins w:id="564" w:author="Nokia" w:date="2022-02-08T16:23:00Z">
        <w:r>
          <w:t xml:space="preserve">        '200':</w:t>
        </w:r>
      </w:ins>
    </w:p>
    <w:p w14:paraId="65833E4F" w14:textId="77777777" w:rsidR="00323F64" w:rsidRDefault="00323F64" w:rsidP="00323F64">
      <w:pPr>
        <w:pStyle w:val="PL"/>
        <w:rPr>
          <w:ins w:id="565" w:author="Nokia" w:date="2022-02-08T16:23:00Z"/>
        </w:rPr>
      </w:pPr>
      <w:ins w:id="566" w:author="Nokia" w:date="2022-02-08T16:23:00Z">
        <w:r>
          <w:t xml:space="preserve">          description: The definition of the service API is modified successfully and a representation of the updated service API is returned in the request body.</w:t>
        </w:r>
      </w:ins>
    </w:p>
    <w:p w14:paraId="76FA5C60" w14:textId="77777777" w:rsidR="00323F64" w:rsidRDefault="00323F64" w:rsidP="00323F64">
      <w:pPr>
        <w:pStyle w:val="PL"/>
        <w:rPr>
          <w:ins w:id="567" w:author="Nokia" w:date="2022-02-08T16:23:00Z"/>
        </w:rPr>
      </w:pPr>
      <w:ins w:id="568" w:author="Nokia" w:date="2022-02-08T16:23:00Z">
        <w:r>
          <w:t xml:space="preserve">          content:</w:t>
        </w:r>
      </w:ins>
    </w:p>
    <w:p w14:paraId="7DB6BC7E" w14:textId="77777777" w:rsidR="00323F64" w:rsidRDefault="00323F64" w:rsidP="00323F64">
      <w:pPr>
        <w:pStyle w:val="PL"/>
        <w:rPr>
          <w:ins w:id="569" w:author="Nokia" w:date="2022-02-08T16:23:00Z"/>
        </w:rPr>
      </w:pPr>
      <w:ins w:id="570" w:author="Nokia" w:date="2022-02-08T16:23:00Z">
        <w:r>
          <w:t xml:space="preserve">            application/json:</w:t>
        </w:r>
      </w:ins>
    </w:p>
    <w:p w14:paraId="666A2415" w14:textId="77777777" w:rsidR="00323F64" w:rsidRDefault="00323F64" w:rsidP="00323F64">
      <w:pPr>
        <w:pStyle w:val="PL"/>
        <w:rPr>
          <w:ins w:id="571" w:author="Nokia" w:date="2022-02-08T16:23:00Z"/>
        </w:rPr>
      </w:pPr>
      <w:ins w:id="572" w:author="Nokia" w:date="2022-02-08T16:23:00Z">
        <w:r>
          <w:t xml:space="preserve">              schema:</w:t>
        </w:r>
      </w:ins>
    </w:p>
    <w:p w14:paraId="10F732A4" w14:textId="78033B8D" w:rsidR="00323F64" w:rsidRDefault="00323F64" w:rsidP="00323F64">
      <w:pPr>
        <w:pStyle w:val="PL"/>
        <w:rPr>
          <w:ins w:id="573" w:author="Nokia" w:date="2022-02-08T16:23:00Z"/>
        </w:rPr>
      </w:pPr>
      <w:ins w:id="574" w:author="Nokia" w:date="2022-02-08T16:23:00Z">
        <w:r>
          <w:t xml:space="preserve">                $ref: '#/components/schemas/</w:t>
        </w:r>
      </w:ins>
      <w:ins w:id="575" w:author="Nokia" w:date="2022-02-08T16:43:00Z">
        <w:r w:rsidR="000F0225" w:rsidRPr="000F0225">
          <w:t>APIInvokerEnrolmentDetails</w:t>
        </w:r>
      </w:ins>
      <w:ins w:id="576" w:author="Nokia" w:date="2022-02-08T16:23:00Z">
        <w:r>
          <w:t>'</w:t>
        </w:r>
      </w:ins>
    </w:p>
    <w:p w14:paraId="765E7E77" w14:textId="77777777" w:rsidR="00323F64" w:rsidRDefault="00323F64" w:rsidP="00323F64">
      <w:pPr>
        <w:pStyle w:val="PL"/>
        <w:rPr>
          <w:ins w:id="577" w:author="Nokia" w:date="2022-02-08T16:23:00Z"/>
        </w:rPr>
      </w:pPr>
      <w:ins w:id="578" w:author="Nokia" w:date="2022-02-08T16:23:00Z">
        <w:r>
          <w:t xml:space="preserve">        '204':</w:t>
        </w:r>
      </w:ins>
    </w:p>
    <w:p w14:paraId="2226809C" w14:textId="77777777" w:rsidR="00323F64" w:rsidRDefault="00323F64" w:rsidP="00323F64">
      <w:pPr>
        <w:pStyle w:val="PL"/>
        <w:rPr>
          <w:ins w:id="579" w:author="Nokia" w:date="2022-02-08T16:23:00Z"/>
        </w:rPr>
      </w:pPr>
      <w:ins w:id="580" w:author="Nokia" w:date="2022-02-08T16:23:00Z">
        <w:r>
          <w:t xml:space="preserve">          description: No Content. The definition of the service API is modified successfully.</w:t>
        </w:r>
      </w:ins>
    </w:p>
    <w:p w14:paraId="3A20B15F" w14:textId="77777777" w:rsidR="00323F64" w:rsidRDefault="00323F64" w:rsidP="00323F64">
      <w:pPr>
        <w:pStyle w:val="PL"/>
        <w:rPr>
          <w:ins w:id="581" w:author="Nokia" w:date="2022-02-08T16:23:00Z"/>
        </w:rPr>
      </w:pPr>
      <w:ins w:id="582" w:author="Nokia" w:date="2022-02-08T16:23:00Z">
        <w:r>
          <w:t xml:space="preserve">        '307':</w:t>
        </w:r>
      </w:ins>
    </w:p>
    <w:p w14:paraId="1341550B" w14:textId="77777777" w:rsidR="00323F64" w:rsidRDefault="00323F64" w:rsidP="00323F64">
      <w:pPr>
        <w:pStyle w:val="PL"/>
        <w:rPr>
          <w:ins w:id="583" w:author="Nokia" w:date="2022-02-08T16:23:00Z"/>
        </w:rPr>
      </w:pPr>
      <w:ins w:id="584" w:author="Nokia" w:date="2022-02-08T16:23:00Z">
        <w:r>
          <w:t xml:space="preserve">          $ref: 'TS29122_CommonData.yaml#/components/responses/307'</w:t>
        </w:r>
      </w:ins>
    </w:p>
    <w:p w14:paraId="4C683E11" w14:textId="77777777" w:rsidR="00323F64" w:rsidRDefault="00323F64" w:rsidP="00323F64">
      <w:pPr>
        <w:pStyle w:val="PL"/>
        <w:rPr>
          <w:ins w:id="585" w:author="Nokia" w:date="2022-02-08T16:23:00Z"/>
        </w:rPr>
      </w:pPr>
      <w:ins w:id="586" w:author="Nokia" w:date="2022-02-08T16:23:00Z">
        <w:r>
          <w:t xml:space="preserve">        '308':</w:t>
        </w:r>
      </w:ins>
    </w:p>
    <w:p w14:paraId="5621FF6C" w14:textId="77777777" w:rsidR="00323F64" w:rsidRDefault="00323F64" w:rsidP="00323F64">
      <w:pPr>
        <w:pStyle w:val="PL"/>
        <w:rPr>
          <w:ins w:id="587" w:author="Nokia" w:date="2022-02-08T16:23:00Z"/>
        </w:rPr>
      </w:pPr>
      <w:ins w:id="588" w:author="Nokia" w:date="2022-02-08T16:23:00Z">
        <w:r>
          <w:t xml:space="preserve">          $ref: 'TS29122_CommonData.yaml#/components/responses/308'</w:t>
        </w:r>
      </w:ins>
    </w:p>
    <w:p w14:paraId="7150A5A0" w14:textId="77777777" w:rsidR="00323F64" w:rsidRDefault="00323F64" w:rsidP="00323F64">
      <w:pPr>
        <w:pStyle w:val="PL"/>
        <w:rPr>
          <w:ins w:id="589" w:author="Nokia" w:date="2022-02-08T16:23:00Z"/>
        </w:rPr>
      </w:pPr>
      <w:ins w:id="590" w:author="Nokia" w:date="2022-02-08T16:23:00Z">
        <w:r>
          <w:t xml:space="preserve">        '400':</w:t>
        </w:r>
      </w:ins>
    </w:p>
    <w:p w14:paraId="3DEEF1B2" w14:textId="77777777" w:rsidR="00323F64" w:rsidRDefault="00323F64" w:rsidP="00323F64">
      <w:pPr>
        <w:pStyle w:val="PL"/>
        <w:rPr>
          <w:ins w:id="591" w:author="Nokia" w:date="2022-02-08T16:23:00Z"/>
        </w:rPr>
      </w:pPr>
      <w:ins w:id="592" w:author="Nokia" w:date="2022-02-08T16:23:00Z">
        <w:r>
          <w:t xml:space="preserve">          $ref: 'TS29122_CommonData.yaml#/components/responses/400'</w:t>
        </w:r>
      </w:ins>
    </w:p>
    <w:p w14:paraId="12BB1C33" w14:textId="77777777" w:rsidR="00323F64" w:rsidRDefault="00323F64" w:rsidP="00323F64">
      <w:pPr>
        <w:pStyle w:val="PL"/>
        <w:rPr>
          <w:ins w:id="593" w:author="Nokia" w:date="2022-02-08T16:23:00Z"/>
        </w:rPr>
      </w:pPr>
      <w:ins w:id="594" w:author="Nokia" w:date="2022-02-08T16:23:00Z">
        <w:r>
          <w:t xml:space="preserve">        '401':</w:t>
        </w:r>
      </w:ins>
    </w:p>
    <w:p w14:paraId="2F357E89" w14:textId="77777777" w:rsidR="00323F64" w:rsidRDefault="00323F64" w:rsidP="00323F64">
      <w:pPr>
        <w:pStyle w:val="PL"/>
        <w:rPr>
          <w:ins w:id="595" w:author="Nokia" w:date="2022-02-08T16:23:00Z"/>
        </w:rPr>
      </w:pPr>
      <w:ins w:id="596" w:author="Nokia" w:date="2022-02-08T16:23:00Z">
        <w:r>
          <w:t xml:space="preserve">          $ref: 'TS29122_CommonData.yaml#/components/responses/401'</w:t>
        </w:r>
      </w:ins>
    </w:p>
    <w:p w14:paraId="3244157A" w14:textId="77777777" w:rsidR="00323F64" w:rsidRDefault="00323F64" w:rsidP="00323F64">
      <w:pPr>
        <w:pStyle w:val="PL"/>
        <w:rPr>
          <w:ins w:id="597" w:author="Nokia" w:date="2022-02-08T16:23:00Z"/>
        </w:rPr>
      </w:pPr>
      <w:ins w:id="598" w:author="Nokia" w:date="2022-02-08T16:23:00Z">
        <w:r>
          <w:t xml:space="preserve">        '403':</w:t>
        </w:r>
      </w:ins>
    </w:p>
    <w:p w14:paraId="78F8BCA3" w14:textId="77777777" w:rsidR="00323F64" w:rsidRDefault="00323F64" w:rsidP="00323F64">
      <w:pPr>
        <w:pStyle w:val="PL"/>
        <w:rPr>
          <w:ins w:id="599" w:author="Nokia" w:date="2022-02-08T16:23:00Z"/>
        </w:rPr>
      </w:pPr>
      <w:ins w:id="600" w:author="Nokia" w:date="2022-02-08T16:23:00Z">
        <w:r>
          <w:t xml:space="preserve">          $ref: 'TS29122_CommonData.yaml#/components/responses/403'</w:t>
        </w:r>
      </w:ins>
    </w:p>
    <w:p w14:paraId="7969B8D1" w14:textId="77777777" w:rsidR="00323F64" w:rsidRDefault="00323F64" w:rsidP="00323F64">
      <w:pPr>
        <w:pStyle w:val="PL"/>
        <w:rPr>
          <w:ins w:id="601" w:author="Nokia" w:date="2022-02-08T16:23:00Z"/>
        </w:rPr>
      </w:pPr>
      <w:ins w:id="602" w:author="Nokia" w:date="2022-02-08T16:23:00Z">
        <w:r>
          <w:t xml:space="preserve">        '404':</w:t>
        </w:r>
      </w:ins>
    </w:p>
    <w:p w14:paraId="67E410A6" w14:textId="77777777" w:rsidR="00323F64" w:rsidRDefault="00323F64" w:rsidP="00323F64">
      <w:pPr>
        <w:pStyle w:val="PL"/>
        <w:rPr>
          <w:ins w:id="603" w:author="Nokia" w:date="2022-02-08T16:23:00Z"/>
        </w:rPr>
      </w:pPr>
      <w:ins w:id="604" w:author="Nokia" w:date="2022-02-08T16:23:00Z">
        <w:r>
          <w:t xml:space="preserve">          $ref: 'TS29122_CommonData.yaml#/components/responses/404'</w:t>
        </w:r>
      </w:ins>
    </w:p>
    <w:p w14:paraId="335FB1B5" w14:textId="77777777" w:rsidR="00323F64" w:rsidRDefault="00323F64" w:rsidP="00323F64">
      <w:pPr>
        <w:pStyle w:val="PL"/>
        <w:rPr>
          <w:ins w:id="605" w:author="Nokia" w:date="2022-02-08T16:23:00Z"/>
          <w:rFonts w:eastAsia="DengXian"/>
        </w:rPr>
      </w:pPr>
      <w:ins w:id="606" w:author="Nokia" w:date="2022-02-08T16:23:00Z">
        <w:r>
          <w:rPr>
            <w:rFonts w:eastAsia="DengXian"/>
          </w:rPr>
          <w:t xml:space="preserve">        '411':</w:t>
        </w:r>
      </w:ins>
    </w:p>
    <w:p w14:paraId="79313AD3" w14:textId="77777777" w:rsidR="00323F64" w:rsidRDefault="00323F64" w:rsidP="00323F64">
      <w:pPr>
        <w:pStyle w:val="PL"/>
        <w:rPr>
          <w:ins w:id="607" w:author="Nokia" w:date="2022-02-08T16:23:00Z"/>
          <w:rFonts w:eastAsia="DengXian"/>
        </w:rPr>
      </w:pPr>
      <w:ins w:id="608" w:author="Nokia" w:date="2022-02-08T16:23:00Z">
        <w:r>
          <w:rPr>
            <w:rFonts w:eastAsia="DengXian"/>
          </w:rPr>
          <w:t xml:space="preserve">          $ref: 'TS29122_CommonData.yaml#/components/responses/411'</w:t>
        </w:r>
      </w:ins>
    </w:p>
    <w:p w14:paraId="70AABB31" w14:textId="77777777" w:rsidR="00323F64" w:rsidRDefault="00323F64" w:rsidP="00323F64">
      <w:pPr>
        <w:pStyle w:val="PL"/>
        <w:rPr>
          <w:ins w:id="609" w:author="Nokia" w:date="2022-02-08T16:23:00Z"/>
          <w:rFonts w:eastAsia="DengXian"/>
        </w:rPr>
      </w:pPr>
      <w:ins w:id="610" w:author="Nokia" w:date="2022-02-08T16:23:00Z">
        <w:r>
          <w:rPr>
            <w:rFonts w:eastAsia="DengXian"/>
          </w:rPr>
          <w:t xml:space="preserve">        '413':</w:t>
        </w:r>
      </w:ins>
    </w:p>
    <w:p w14:paraId="60DC4175" w14:textId="77777777" w:rsidR="00323F64" w:rsidRDefault="00323F64" w:rsidP="00323F64">
      <w:pPr>
        <w:pStyle w:val="PL"/>
        <w:rPr>
          <w:ins w:id="611" w:author="Nokia" w:date="2022-02-08T16:23:00Z"/>
          <w:rFonts w:eastAsia="DengXian"/>
        </w:rPr>
      </w:pPr>
      <w:ins w:id="612" w:author="Nokia" w:date="2022-02-08T16:23:00Z">
        <w:r>
          <w:rPr>
            <w:rFonts w:eastAsia="DengXian"/>
          </w:rPr>
          <w:t xml:space="preserve">          $ref: 'TS29122_CommonData.yaml#/components/responses/413'</w:t>
        </w:r>
      </w:ins>
    </w:p>
    <w:p w14:paraId="7CC80CAD" w14:textId="77777777" w:rsidR="00323F64" w:rsidRDefault="00323F64" w:rsidP="00323F64">
      <w:pPr>
        <w:pStyle w:val="PL"/>
        <w:rPr>
          <w:ins w:id="613" w:author="Nokia" w:date="2022-02-08T16:23:00Z"/>
          <w:rFonts w:eastAsia="DengXian"/>
        </w:rPr>
      </w:pPr>
      <w:ins w:id="614" w:author="Nokia" w:date="2022-02-08T16:23:00Z">
        <w:r>
          <w:rPr>
            <w:rFonts w:eastAsia="DengXian"/>
          </w:rPr>
          <w:t xml:space="preserve">        '415':</w:t>
        </w:r>
      </w:ins>
    </w:p>
    <w:p w14:paraId="219B4D9F" w14:textId="77777777" w:rsidR="00323F64" w:rsidRDefault="00323F64" w:rsidP="00323F64">
      <w:pPr>
        <w:pStyle w:val="PL"/>
        <w:rPr>
          <w:ins w:id="615" w:author="Nokia" w:date="2022-02-08T16:23:00Z"/>
          <w:rFonts w:eastAsia="DengXian"/>
        </w:rPr>
      </w:pPr>
      <w:ins w:id="616" w:author="Nokia" w:date="2022-02-08T16:23:00Z">
        <w:r>
          <w:rPr>
            <w:rFonts w:eastAsia="DengXian"/>
          </w:rPr>
          <w:t xml:space="preserve">          $ref: 'TS29122_CommonData.yaml#/components/responses/415'</w:t>
        </w:r>
      </w:ins>
    </w:p>
    <w:p w14:paraId="5DFDA181" w14:textId="77777777" w:rsidR="00323F64" w:rsidRDefault="00323F64" w:rsidP="00323F64">
      <w:pPr>
        <w:pStyle w:val="PL"/>
        <w:rPr>
          <w:ins w:id="617" w:author="Nokia" w:date="2022-02-08T16:23:00Z"/>
          <w:rFonts w:eastAsia="DengXian"/>
        </w:rPr>
      </w:pPr>
      <w:ins w:id="618" w:author="Nokia" w:date="2022-02-08T16:23:00Z">
        <w:r>
          <w:rPr>
            <w:rFonts w:eastAsia="DengXian"/>
          </w:rPr>
          <w:t xml:space="preserve">        '429':</w:t>
        </w:r>
      </w:ins>
    </w:p>
    <w:p w14:paraId="6629BC69" w14:textId="77777777" w:rsidR="00323F64" w:rsidRDefault="00323F64" w:rsidP="00323F64">
      <w:pPr>
        <w:pStyle w:val="PL"/>
        <w:rPr>
          <w:ins w:id="619" w:author="Nokia" w:date="2022-02-08T16:23:00Z"/>
          <w:rFonts w:eastAsia="DengXian"/>
        </w:rPr>
      </w:pPr>
      <w:ins w:id="620" w:author="Nokia" w:date="2022-02-08T16:23:00Z">
        <w:r>
          <w:rPr>
            <w:rFonts w:eastAsia="DengXian"/>
          </w:rPr>
          <w:t xml:space="preserve">          $ref: 'TS29122_CommonData.yaml#/components/responses/429'</w:t>
        </w:r>
      </w:ins>
    </w:p>
    <w:p w14:paraId="6A2DED38" w14:textId="77777777" w:rsidR="00323F64" w:rsidRDefault="00323F64" w:rsidP="00323F64">
      <w:pPr>
        <w:pStyle w:val="PL"/>
        <w:rPr>
          <w:ins w:id="621" w:author="Nokia" w:date="2022-02-08T16:23:00Z"/>
        </w:rPr>
      </w:pPr>
      <w:ins w:id="622" w:author="Nokia" w:date="2022-02-08T16:23:00Z">
        <w:r>
          <w:t xml:space="preserve">        '500':</w:t>
        </w:r>
      </w:ins>
    </w:p>
    <w:p w14:paraId="7EF27ED1" w14:textId="77777777" w:rsidR="00323F64" w:rsidRDefault="00323F64" w:rsidP="00323F64">
      <w:pPr>
        <w:pStyle w:val="PL"/>
        <w:rPr>
          <w:ins w:id="623" w:author="Nokia" w:date="2022-02-08T16:23:00Z"/>
        </w:rPr>
      </w:pPr>
      <w:ins w:id="624" w:author="Nokia" w:date="2022-02-08T16:23:00Z">
        <w:r>
          <w:t xml:space="preserve">          $ref: 'TS29122_CommonData.yaml#/components/responses/500'</w:t>
        </w:r>
      </w:ins>
    </w:p>
    <w:p w14:paraId="37F81355" w14:textId="77777777" w:rsidR="00323F64" w:rsidRDefault="00323F64" w:rsidP="00323F64">
      <w:pPr>
        <w:pStyle w:val="PL"/>
        <w:rPr>
          <w:ins w:id="625" w:author="Nokia" w:date="2022-02-08T16:23:00Z"/>
        </w:rPr>
      </w:pPr>
      <w:ins w:id="626" w:author="Nokia" w:date="2022-02-08T16:23:00Z">
        <w:r>
          <w:t xml:space="preserve">        '503':</w:t>
        </w:r>
      </w:ins>
    </w:p>
    <w:p w14:paraId="430A8403" w14:textId="77777777" w:rsidR="00323F64" w:rsidRDefault="00323F64" w:rsidP="00323F64">
      <w:pPr>
        <w:pStyle w:val="PL"/>
        <w:rPr>
          <w:ins w:id="627" w:author="Nokia" w:date="2022-02-08T16:23:00Z"/>
        </w:rPr>
      </w:pPr>
      <w:ins w:id="628" w:author="Nokia" w:date="2022-02-08T16:23:00Z">
        <w:r>
          <w:t xml:space="preserve">          $ref: 'TS29122_CommonData.yaml#/components/responses/503'</w:t>
        </w:r>
      </w:ins>
    </w:p>
    <w:p w14:paraId="057742A8" w14:textId="77777777" w:rsidR="00323F64" w:rsidRDefault="00323F64" w:rsidP="00323F64">
      <w:pPr>
        <w:pStyle w:val="PL"/>
        <w:rPr>
          <w:ins w:id="629" w:author="Nokia" w:date="2022-02-08T16:23:00Z"/>
        </w:rPr>
      </w:pPr>
      <w:ins w:id="630" w:author="Nokia" w:date="2022-02-08T16:23:00Z">
        <w:r>
          <w:t xml:space="preserve">        default:</w:t>
        </w:r>
      </w:ins>
    </w:p>
    <w:p w14:paraId="4B44D928" w14:textId="77777777" w:rsidR="00323F64" w:rsidRDefault="00323F64" w:rsidP="00323F64">
      <w:pPr>
        <w:pStyle w:val="PL"/>
        <w:rPr>
          <w:ins w:id="631" w:author="Nokia" w:date="2022-02-08T16:23:00Z"/>
        </w:rPr>
      </w:pPr>
      <w:ins w:id="632" w:author="Nokia" w:date="2022-02-08T16:23:00Z">
        <w:r>
          <w:t xml:space="preserve">          $ref: 'TS29122_CommonData.yaml#/components/responses/default'</w:t>
        </w:r>
      </w:ins>
    </w:p>
    <w:p w14:paraId="3A731148" w14:textId="2B4BC13A" w:rsidR="003B43EE" w:rsidRDefault="003B43EE" w:rsidP="003B43EE">
      <w:pPr>
        <w:pStyle w:val="PL"/>
      </w:pPr>
    </w:p>
    <w:p w14:paraId="6B6ACEBF" w14:textId="77777777" w:rsidR="003B43EE" w:rsidRDefault="003B43EE" w:rsidP="003B43EE">
      <w:pPr>
        <w:pStyle w:val="PL"/>
      </w:pPr>
      <w:r>
        <w:t>components:</w:t>
      </w:r>
    </w:p>
    <w:p w14:paraId="7B8A7330" w14:textId="77777777" w:rsidR="003B43EE" w:rsidRDefault="003B43EE" w:rsidP="003B43EE">
      <w:pPr>
        <w:pStyle w:val="PL"/>
      </w:pPr>
      <w:r>
        <w:t xml:space="preserve">  schemas:</w:t>
      </w:r>
    </w:p>
    <w:p w14:paraId="0971F7BF" w14:textId="77777777" w:rsidR="003B43EE" w:rsidRDefault="003B43EE" w:rsidP="003B43EE">
      <w:pPr>
        <w:pStyle w:val="PL"/>
      </w:pPr>
      <w:r>
        <w:t xml:space="preserve">    OnboardingInformation:</w:t>
      </w:r>
    </w:p>
    <w:p w14:paraId="7439FEE0" w14:textId="77777777" w:rsidR="003B43EE" w:rsidRDefault="003B43EE" w:rsidP="003B43EE">
      <w:pPr>
        <w:pStyle w:val="PL"/>
      </w:pPr>
      <w:r>
        <w:t xml:space="preserve">      type: object</w:t>
      </w:r>
    </w:p>
    <w:p w14:paraId="6FF3C2D2" w14:textId="77777777" w:rsidR="003B43EE" w:rsidRDefault="003B43EE" w:rsidP="003B43EE">
      <w:pPr>
        <w:pStyle w:val="PL"/>
      </w:pPr>
      <w:r>
        <w:t xml:space="preserve">      description: Represents </w:t>
      </w:r>
      <w:r>
        <w:rPr>
          <w:rFonts w:cs="Arial"/>
          <w:szCs w:val="18"/>
        </w:rPr>
        <w:t>on-boarding information of the API invoker.</w:t>
      </w:r>
    </w:p>
    <w:p w14:paraId="7585DE68" w14:textId="77777777" w:rsidR="003B43EE" w:rsidRDefault="003B43EE" w:rsidP="003B43EE">
      <w:pPr>
        <w:pStyle w:val="PL"/>
      </w:pPr>
      <w:r>
        <w:t xml:space="preserve">      properties:</w:t>
      </w:r>
    </w:p>
    <w:p w14:paraId="2BB2402E" w14:textId="77777777" w:rsidR="003B43EE" w:rsidRDefault="003B43EE" w:rsidP="003B43EE">
      <w:pPr>
        <w:pStyle w:val="PL"/>
      </w:pPr>
      <w:r>
        <w:t xml:space="preserve">        apiInvokerPublicKey:</w:t>
      </w:r>
    </w:p>
    <w:p w14:paraId="7054FD0C" w14:textId="77777777" w:rsidR="003B43EE" w:rsidRDefault="003B43EE" w:rsidP="003B43EE">
      <w:pPr>
        <w:pStyle w:val="PL"/>
      </w:pPr>
      <w:r>
        <w:t xml:space="preserve">          type: string</w:t>
      </w:r>
    </w:p>
    <w:p w14:paraId="077CBB7C" w14:textId="77777777" w:rsidR="003B43EE" w:rsidRDefault="003B43EE" w:rsidP="003B43EE">
      <w:pPr>
        <w:pStyle w:val="PL"/>
      </w:pPr>
      <w:r>
        <w:t xml:space="preserve">          description: The API Invoker’s public key</w:t>
      </w:r>
    </w:p>
    <w:p w14:paraId="57313CEB" w14:textId="77777777" w:rsidR="003B43EE" w:rsidRDefault="003B43EE" w:rsidP="003B43EE">
      <w:pPr>
        <w:pStyle w:val="PL"/>
      </w:pPr>
      <w:r>
        <w:t xml:space="preserve">        apiInvokerCertificate:</w:t>
      </w:r>
    </w:p>
    <w:p w14:paraId="16FAD80B" w14:textId="77777777" w:rsidR="003B43EE" w:rsidRDefault="003B43EE" w:rsidP="003B43EE">
      <w:pPr>
        <w:pStyle w:val="PL"/>
      </w:pPr>
      <w:r>
        <w:t xml:space="preserve">          type: string</w:t>
      </w:r>
    </w:p>
    <w:p w14:paraId="303EDB37" w14:textId="77777777" w:rsidR="003B43EE" w:rsidRDefault="003B43EE" w:rsidP="003B43EE">
      <w:pPr>
        <w:pStyle w:val="PL"/>
      </w:pPr>
      <w:r>
        <w:t xml:space="preserve">          description: The API Invoker’s generic client certificate, provided by the CAPIF core function.</w:t>
      </w:r>
    </w:p>
    <w:p w14:paraId="766C8FD0" w14:textId="77777777" w:rsidR="003B43EE" w:rsidRDefault="003B43EE" w:rsidP="003B43EE">
      <w:pPr>
        <w:pStyle w:val="PL"/>
        <w:rPr>
          <w:rFonts w:eastAsia="DengXian"/>
        </w:rPr>
      </w:pPr>
      <w:r>
        <w:rPr>
          <w:rFonts w:eastAsia="DengXian"/>
        </w:rPr>
        <w:t xml:space="preserve">        onboardingSecret:</w:t>
      </w:r>
    </w:p>
    <w:p w14:paraId="3DD61FAA" w14:textId="77777777" w:rsidR="003B43EE" w:rsidRDefault="003B43EE" w:rsidP="003B43EE">
      <w:pPr>
        <w:pStyle w:val="PL"/>
        <w:rPr>
          <w:rFonts w:eastAsia="DengXian"/>
        </w:rPr>
      </w:pPr>
      <w:r>
        <w:rPr>
          <w:rFonts w:eastAsia="DengXian"/>
        </w:rPr>
        <w:t xml:space="preserve">          type: string</w:t>
      </w:r>
    </w:p>
    <w:p w14:paraId="5A899566" w14:textId="77777777" w:rsidR="003B43EE" w:rsidRDefault="003B43EE" w:rsidP="003B43EE">
      <w:pPr>
        <w:pStyle w:val="PL"/>
        <w:rPr>
          <w:rFonts w:eastAsia="DengXian"/>
        </w:rPr>
      </w:pPr>
      <w:r>
        <w:rPr>
          <w:rFonts w:eastAsia="DengXian"/>
        </w:rPr>
        <w:t xml:space="preserve">          description: The API Invoker’s onboarding secret, provided by the CAPIF core function.</w:t>
      </w:r>
    </w:p>
    <w:p w14:paraId="6B353F52" w14:textId="77777777" w:rsidR="003B43EE" w:rsidRDefault="003B43EE" w:rsidP="003B43EE">
      <w:pPr>
        <w:pStyle w:val="PL"/>
      </w:pPr>
      <w:r>
        <w:lastRenderedPageBreak/>
        <w:t xml:space="preserve">      required:</w:t>
      </w:r>
    </w:p>
    <w:p w14:paraId="74CB21C0" w14:textId="77777777" w:rsidR="003B43EE" w:rsidRDefault="003B43EE" w:rsidP="003B43EE">
      <w:pPr>
        <w:pStyle w:val="PL"/>
      </w:pPr>
      <w:r>
        <w:t xml:space="preserve">        - apiInvokerPublicKey</w:t>
      </w:r>
    </w:p>
    <w:p w14:paraId="2FDAB16C" w14:textId="77777777" w:rsidR="003B43EE" w:rsidRDefault="003B43EE" w:rsidP="003B43EE">
      <w:pPr>
        <w:pStyle w:val="PL"/>
      </w:pPr>
      <w:r>
        <w:t xml:space="preserve">    APIList:</w:t>
      </w:r>
    </w:p>
    <w:p w14:paraId="73D53AA6" w14:textId="77777777" w:rsidR="003B43EE" w:rsidRDefault="003B43EE" w:rsidP="003B43EE">
      <w:pPr>
        <w:pStyle w:val="PL"/>
      </w:pPr>
      <w:r>
        <w:t xml:space="preserve">      type: array</w:t>
      </w:r>
    </w:p>
    <w:p w14:paraId="5637D7E8" w14:textId="77777777" w:rsidR="003B43EE" w:rsidRDefault="003B43EE" w:rsidP="003B43EE">
      <w:pPr>
        <w:pStyle w:val="PL"/>
      </w:pPr>
      <w:r>
        <w:t xml:space="preserve">      items:</w:t>
      </w:r>
    </w:p>
    <w:p w14:paraId="3762C4CF" w14:textId="77777777" w:rsidR="003B43EE" w:rsidRDefault="003B43EE" w:rsidP="003B43EE">
      <w:pPr>
        <w:pStyle w:val="PL"/>
      </w:pPr>
      <w:r>
        <w:t xml:space="preserve">        $ref: 'TS29222_CAPIF_Publish_Service_API.yaml#/components/schemas/ServiceAPIDescription'</w:t>
      </w:r>
    </w:p>
    <w:p w14:paraId="632517C2" w14:textId="77777777" w:rsidR="003B43EE" w:rsidRDefault="003B43EE" w:rsidP="003B43EE">
      <w:pPr>
        <w:pStyle w:val="PL"/>
      </w:pPr>
      <w:r>
        <w:t xml:space="preserve">      minItems: 1</w:t>
      </w:r>
    </w:p>
    <w:p w14:paraId="210D5029" w14:textId="77777777" w:rsidR="003B43EE" w:rsidRDefault="003B43EE" w:rsidP="003B43EE">
      <w:pPr>
        <w:pStyle w:val="PL"/>
      </w:pPr>
      <w:r>
        <w:t xml:space="preserve">      description: The list of service APIs that the API Invoker is allowed to invoke</w:t>
      </w:r>
    </w:p>
    <w:p w14:paraId="16C8F0D7" w14:textId="77777777" w:rsidR="003B43EE" w:rsidRDefault="003B43EE" w:rsidP="003B43EE">
      <w:pPr>
        <w:pStyle w:val="PL"/>
      </w:pPr>
      <w:r>
        <w:t xml:space="preserve">    APIInvokerEnrolmentDetails:</w:t>
      </w:r>
    </w:p>
    <w:p w14:paraId="35CC2792" w14:textId="77777777" w:rsidR="003B43EE" w:rsidRDefault="003B43EE" w:rsidP="003B43EE">
      <w:pPr>
        <w:pStyle w:val="PL"/>
      </w:pPr>
      <w:r>
        <w:t xml:space="preserve">      type: object</w:t>
      </w:r>
    </w:p>
    <w:p w14:paraId="7416E01B" w14:textId="77777777" w:rsidR="003B43EE" w:rsidRDefault="003B43EE" w:rsidP="003B43EE">
      <w:pPr>
        <w:pStyle w:val="PL"/>
      </w:pPr>
      <w:r>
        <w:t xml:space="preserve">      properties:</w:t>
      </w:r>
    </w:p>
    <w:p w14:paraId="2CA0645F" w14:textId="77777777" w:rsidR="003B43EE" w:rsidRDefault="003B43EE" w:rsidP="003B43EE">
      <w:pPr>
        <w:pStyle w:val="PL"/>
      </w:pPr>
      <w:r>
        <w:t xml:space="preserve">        apiInvokerId:</w:t>
      </w:r>
    </w:p>
    <w:p w14:paraId="20374E08" w14:textId="77777777" w:rsidR="003B43EE" w:rsidRDefault="003B43EE" w:rsidP="003B43EE">
      <w:pPr>
        <w:pStyle w:val="PL"/>
      </w:pPr>
      <w:r>
        <w:t xml:space="preserve">          type: string</w:t>
      </w:r>
    </w:p>
    <w:p w14:paraId="04B94142" w14:textId="77777777" w:rsidR="003B43EE" w:rsidRDefault="003B43EE" w:rsidP="003B43EE">
      <w:pPr>
        <w:pStyle w:val="PL"/>
      </w:pPr>
      <w:r>
        <w:t xml:space="preserve">          description: API invoker ID assigned by the CAPIF core function to the API invoker while on-boarding the API invoker. Shall not be present in the HTTP POST request from the API invoker to the CAPIF core function, to on-board itself. Shall be present in all other HTTP requests and responses.</w:t>
      </w:r>
    </w:p>
    <w:p w14:paraId="520924DE" w14:textId="77777777" w:rsidR="003B43EE" w:rsidRDefault="003B43EE" w:rsidP="003B43EE">
      <w:pPr>
        <w:pStyle w:val="PL"/>
        <w:rPr>
          <w:rFonts w:eastAsia="DengXian"/>
        </w:rPr>
      </w:pPr>
      <w:r>
        <w:rPr>
          <w:rFonts w:eastAsia="DengXian"/>
        </w:rPr>
        <w:t xml:space="preserve">          readOnly: true</w:t>
      </w:r>
    </w:p>
    <w:p w14:paraId="43D832B6" w14:textId="77777777" w:rsidR="003B43EE" w:rsidRDefault="003B43EE" w:rsidP="003B43EE">
      <w:pPr>
        <w:pStyle w:val="PL"/>
      </w:pPr>
      <w:r>
        <w:t xml:space="preserve">        onboardingInformation:</w:t>
      </w:r>
    </w:p>
    <w:p w14:paraId="581E56B1" w14:textId="77777777" w:rsidR="003B43EE" w:rsidRDefault="003B43EE" w:rsidP="003B43EE">
      <w:pPr>
        <w:pStyle w:val="PL"/>
      </w:pPr>
      <w:r>
        <w:t xml:space="preserve">          $ref: '#/components/schemas/OnboardingInformation'</w:t>
      </w:r>
    </w:p>
    <w:p w14:paraId="1EF0B7B1" w14:textId="77777777" w:rsidR="003B43EE" w:rsidRDefault="003B43EE" w:rsidP="003B43EE">
      <w:pPr>
        <w:pStyle w:val="PL"/>
        <w:rPr>
          <w:rFonts w:eastAsia="DengXian"/>
        </w:rPr>
      </w:pPr>
      <w:r>
        <w:rPr>
          <w:rFonts w:eastAsia="DengXian"/>
        </w:rPr>
        <w:t xml:space="preserve">        notificationDestination:</w:t>
      </w:r>
    </w:p>
    <w:p w14:paraId="13C3D0A7" w14:textId="77777777" w:rsidR="003B43EE" w:rsidRDefault="003B43EE" w:rsidP="003B43EE">
      <w:pPr>
        <w:pStyle w:val="PL"/>
        <w:rPr>
          <w:rFonts w:eastAsia="DengXian"/>
        </w:rPr>
      </w:pPr>
      <w:r>
        <w:rPr>
          <w:rFonts w:eastAsia="DengXian"/>
        </w:rPr>
        <w:t xml:space="preserve">          $ref: 'TS29122_CommonData.yaml#/components/schemas/Uri'</w:t>
      </w:r>
    </w:p>
    <w:p w14:paraId="5A2857DB" w14:textId="77777777" w:rsidR="003B43EE" w:rsidRDefault="003B43EE" w:rsidP="003B43EE">
      <w:pPr>
        <w:pStyle w:val="PL"/>
        <w:rPr>
          <w:rFonts w:eastAsia="DengXian"/>
        </w:rPr>
      </w:pPr>
      <w:r>
        <w:rPr>
          <w:rFonts w:eastAsia="DengXian"/>
        </w:rPr>
        <w:t xml:space="preserve">        requestTestNotification:</w:t>
      </w:r>
    </w:p>
    <w:p w14:paraId="58BF4772" w14:textId="77777777" w:rsidR="003B43EE" w:rsidRDefault="003B43EE" w:rsidP="003B43EE">
      <w:pPr>
        <w:pStyle w:val="PL"/>
        <w:rPr>
          <w:rFonts w:eastAsia="DengXian"/>
        </w:rPr>
      </w:pPr>
      <w:r>
        <w:rPr>
          <w:rFonts w:eastAsia="DengXian"/>
        </w:rPr>
        <w:t xml:space="preserve">          type: boolean</w:t>
      </w:r>
    </w:p>
    <w:p w14:paraId="3D24C6EB" w14:textId="77777777" w:rsidR="003B43EE" w:rsidRDefault="003B43EE" w:rsidP="003B43EE">
      <w:pPr>
        <w:pStyle w:val="PL"/>
        <w:rPr>
          <w:rFonts w:eastAsia="DengXian"/>
        </w:rPr>
      </w:pPr>
      <w:r>
        <w:rPr>
          <w:rFonts w:eastAsia="DengXian"/>
        </w:rPr>
        <w:t xml:space="preserve">          description: Set to true by Subscriber to request the CAPIF core function to send a test notification as defined in in subclause 7.6. Set to false or omitted otherwise.</w:t>
      </w:r>
    </w:p>
    <w:p w14:paraId="46EFEB6E" w14:textId="77777777" w:rsidR="003B43EE" w:rsidRDefault="003B43EE" w:rsidP="003B43EE">
      <w:pPr>
        <w:pStyle w:val="PL"/>
        <w:rPr>
          <w:rFonts w:eastAsia="DengXian"/>
        </w:rPr>
      </w:pPr>
      <w:r>
        <w:rPr>
          <w:rFonts w:eastAsia="DengXian"/>
        </w:rPr>
        <w:t xml:space="preserve">        websockNotifConfig:</w:t>
      </w:r>
    </w:p>
    <w:p w14:paraId="7D27AE6D" w14:textId="77777777" w:rsidR="003B43EE" w:rsidRDefault="003B43EE" w:rsidP="003B43EE">
      <w:pPr>
        <w:pStyle w:val="PL"/>
        <w:rPr>
          <w:rFonts w:eastAsia="DengXian"/>
        </w:rPr>
      </w:pPr>
      <w:r>
        <w:rPr>
          <w:rFonts w:eastAsia="DengXian"/>
        </w:rPr>
        <w:t xml:space="preserve">          $ref: 'TS29122_CommonData.yaml#/components/schemas/WebsockNotifConfig'</w:t>
      </w:r>
    </w:p>
    <w:p w14:paraId="765B9922" w14:textId="77777777" w:rsidR="003B43EE" w:rsidRDefault="003B43EE" w:rsidP="003B43EE">
      <w:pPr>
        <w:pStyle w:val="PL"/>
      </w:pPr>
      <w:r>
        <w:t xml:space="preserve">        apiList:</w:t>
      </w:r>
    </w:p>
    <w:p w14:paraId="330EB233" w14:textId="77777777" w:rsidR="003B43EE" w:rsidRDefault="003B43EE" w:rsidP="003B43EE">
      <w:pPr>
        <w:pStyle w:val="PL"/>
      </w:pPr>
      <w:r>
        <w:t xml:space="preserve">          $ref: '#/components/schemas/APIList'</w:t>
      </w:r>
    </w:p>
    <w:p w14:paraId="55D72A50" w14:textId="77777777" w:rsidR="003B43EE" w:rsidRDefault="003B43EE" w:rsidP="003B43EE">
      <w:pPr>
        <w:pStyle w:val="PL"/>
      </w:pPr>
      <w:r>
        <w:t xml:space="preserve">        apiInvokerInformation:</w:t>
      </w:r>
    </w:p>
    <w:p w14:paraId="3A7F2C75" w14:textId="77777777" w:rsidR="003B43EE" w:rsidRDefault="003B43EE" w:rsidP="003B43EE">
      <w:pPr>
        <w:pStyle w:val="PL"/>
      </w:pPr>
      <w:r>
        <w:t xml:space="preserve">          type: string</w:t>
      </w:r>
    </w:p>
    <w:p w14:paraId="3BD965D6" w14:textId="77777777" w:rsidR="003B43EE" w:rsidRDefault="003B43EE" w:rsidP="003B43EE">
      <w:pPr>
        <w:pStyle w:val="PL"/>
      </w:pPr>
      <w:r>
        <w:t xml:space="preserve">          description: Generic information related to the API invoker such as details of the device or the application.</w:t>
      </w:r>
    </w:p>
    <w:p w14:paraId="1E249AB6" w14:textId="77777777" w:rsidR="003B43EE" w:rsidRDefault="003B43EE" w:rsidP="003B43EE">
      <w:pPr>
        <w:pStyle w:val="PL"/>
      </w:pPr>
      <w:r>
        <w:t xml:space="preserve">        </w:t>
      </w:r>
      <w:r>
        <w:rPr>
          <w:lang w:eastAsia="zh-CN"/>
        </w:rPr>
        <w:t>supportedFeatures</w:t>
      </w:r>
      <w:r>
        <w:t>:</w:t>
      </w:r>
    </w:p>
    <w:p w14:paraId="7D4FF508" w14:textId="77777777" w:rsidR="003B43EE" w:rsidRDefault="003B43EE" w:rsidP="003B43EE">
      <w:pPr>
        <w:pStyle w:val="PL"/>
      </w:pPr>
      <w:r>
        <w:t xml:space="preserve">          $ref: 'TS29571_CommonData.yaml#/components/schemas/</w:t>
      </w:r>
      <w:r>
        <w:rPr>
          <w:lang w:eastAsia="zh-CN"/>
        </w:rPr>
        <w:t>SupportedFeatures</w:t>
      </w:r>
      <w:r>
        <w:t>'</w:t>
      </w:r>
    </w:p>
    <w:p w14:paraId="7F782798" w14:textId="77777777" w:rsidR="003B43EE" w:rsidRDefault="003B43EE" w:rsidP="003B43EE">
      <w:pPr>
        <w:pStyle w:val="PL"/>
      </w:pPr>
      <w:r>
        <w:t xml:space="preserve">      required:</w:t>
      </w:r>
    </w:p>
    <w:p w14:paraId="3F93DD71" w14:textId="77777777" w:rsidR="003B43EE" w:rsidRDefault="003B43EE" w:rsidP="003B43EE">
      <w:pPr>
        <w:pStyle w:val="PL"/>
      </w:pPr>
      <w:r>
        <w:t xml:space="preserve">        - onboardingInformation</w:t>
      </w:r>
    </w:p>
    <w:p w14:paraId="26A30F32" w14:textId="77777777" w:rsidR="003B43EE" w:rsidRDefault="003B43EE" w:rsidP="003B43EE">
      <w:pPr>
        <w:pStyle w:val="PL"/>
      </w:pPr>
      <w:r>
        <w:t xml:space="preserve">        - notificationDestination</w:t>
      </w:r>
    </w:p>
    <w:p w14:paraId="588AAE28" w14:textId="77777777" w:rsidR="003B43EE" w:rsidRDefault="003B43EE" w:rsidP="003B43EE">
      <w:pPr>
        <w:pStyle w:val="PL"/>
      </w:pPr>
      <w:r>
        <w:t xml:space="preserve">      description: Information about the API Invoker that requested to onboard</w:t>
      </w:r>
    </w:p>
    <w:p w14:paraId="5B4808D3" w14:textId="77777777" w:rsidR="003B43EE" w:rsidRDefault="003B43EE" w:rsidP="003B43EE">
      <w:pPr>
        <w:pStyle w:val="PL"/>
      </w:pPr>
      <w:r>
        <w:t xml:space="preserve">    OnboardingNotification:</w:t>
      </w:r>
    </w:p>
    <w:p w14:paraId="75876DC0" w14:textId="77777777" w:rsidR="003B43EE" w:rsidRDefault="003B43EE" w:rsidP="003B43EE">
      <w:pPr>
        <w:pStyle w:val="PL"/>
      </w:pPr>
      <w:r>
        <w:t xml:space="preserve">      type: object</w:t>
      </w:r>
    </w:p>
    <w:p w14:paraId="678A5C8D" w14:textId="77777777" w:rsidR="003B43EE" w:rsidRDefault="003B43EE" w:rsidP="003B43EE">
      <w:pPr>
        <w:pStyle w:val="PL"/>
      </w:pPr>
      <w:r>
        <w:t xml:space="preserve">      description: Represents </w:t>
      </w:r>
      <w:r>
        <w:rPr>
          <w:rFonts w:cs="Arial"/>
          <w:szCs w:val="18"/>
        </w:rPr>
        <w:t xml:space="preserve">a </w:t>
      </w:r>
      <w:r>
        <w:t xml:space="preserve">notification </w:t>
      </w:r>
      <w:r>
        <w:rPr>
          <w:rFonts w:cs="Arial"/>
          <w:szCs w:val="18"/>
        </w:rPr>
        <w:t>of</w:t>
      </w:r>
      <w:r>
        <w:t xml:space="preserve"> on-boarding</w:t>
      </w:r>
      <w:r>
        <w:rPr>
          <w:rFonts w:cs="Arial"/>
          <w:szCs w:val="18"/>
        </w:rPr>
        <w:t xml:space="preserve"> or update</w:t>
      </w:r>
      <w:r>
        <w:t xml:space="preserve"> result.</w:t>
      </w:r>
    </w:p>
    <w:p w14:paraId="420D8C87" w14:textId="77777777" w:rsidR="003B43EE" w:rsidRDefault="003B43EE" w:rsidP="003B43EE">
      <w:pPr>
        <w:pStyle w:val="PL"/>
      </w:pPr>
      <w:r>
        <w:t xml:space="preserve">      properties:</w:t>
      </w:r>
    </w:p>
    <w:p w14:paraId="1CD4E1D3" w14:textId="77777777" w:rsidR="003B43EE" w:rsidRDefault="003B43EE" w:rsidP="003B43EE">
      <w:pPr>
        <w:pStyle w:val="PL"/>
      </w:pPr>
      <w:r>
        <w:t xml:space="preserve">        result:</w:t>
      </w:r>
    </w:p>
    <w:p w14:paraId="2DE819C5" w14:textId="77777777" w:rsidR="003B43EE" w:rsidRDefault="003B43EE" w:rsidP="003B43EE">
      <w:pPr>
        <w:pStyle w:val="PL"/>
      </w:pPr>
      <w:r>
        <w:t xml:space="preserve">          type: boolean</w:t>
      </w:r>
    </w:p>
    <w:p w14:paraId="3C31644C" w14:textId="77777777" w:rsidR="003B43EE" w:rsidRDefault="003B43EE" w:rsidP="003B43EE">
      <w:pPr>
        <w:pStyle w:val="PL"/>
      </w:pPr>
      <w:r>
        <w:t xml:space="preserve">          description: Set to "true" indicate successful on-boarding. Otherwise set to "false"</w:t>
      </w:r>
    </w:p>
    <w:p w14:paraId="4DE18742" w14:textId="77777777" w:rsidR="003B43EE" w:rsidRDefault="003B43EE" w:rsidP="003B43EE">
      <w:pPr>
        <w:pStyle w:val="PL"/>
      </w:pPr>
      <w:r>
        <w:t xml:space="preserve">        resourceLocation:</w:t>
      </w:r>
    </w:p>
    <w:p w14:paraId="600ECC09" w14:textId="77777777" w:rsidR="003B43EE" w:rsidRDefault="003B43EE" w:rsidP="003B43EE">
      <w:pPr>
        <w:pStyle w:val="PL"/>
      </w:pPr>
      <w:r>
        <w:t xml:space="preserve">          $ref: 'TS29122_CommonData.yaml#/components/schemas/Uri'</w:t>
      </w:r>
    </w:p>
    <w:p w14:paraId="32B6660A" w14:textId="77777777" w:rsidR="003B43EE" w:rsidRDefault="003B43EE" w:rsidP="003B43EE">
      <w:pPr>
        <w:pStyle w:val="PL"/>
      </w:pPr>
      <w:r>
        <w:t xml:space="preserve">        apiInvokerEnrolmentDetails:</w:t>
      </w:r>
    </w:p>
    <w:p w14:paraId="1A754F46" w14:textId="77777777" w:rsidR="003B43EE" w:rsidRDefault="003B43EE" w:rsidP="003B43EE">
      <w:pPr>
        <w:pStyle w:val="PL"/>
      </w:pPr>
      <w:r>
        <w:t xml:space="preserve">          $ref: '#/components/schemas/APIInvokerEnrolmentDetails'</w:t>
      </w:r>
    </w:p>
    <w:p w14:paraId="216EE867" w14:textId="77777777" w:rsidR="003B43EE" w:rsidRDefault="003B43EE" w:rsidP="003B43EE">
      <w:pPr>
        <w:pStyle w:val="PL"/>
      </w:pPr>
      <w:r>
        <w:t xml:space="preserve">        apiList:</w:t>
      </w:r>
    </w:p>
    <w:p w14:paraId="36D68532" w14:textId="77777777" w:rsidR="003B43EE" w:rsidRDefault="003B43EE" w:rsidP="003B43EE">
      <w:pPr>
        <w:pStyle w:val="PL"/>
      </w:pPr>
      <w:r>
        <w:t xml:space="preserve">          $ref: '#/components/schemas/APIList'</w:t>
      </w:r>
    </w:p>
    <w:p w14:paraId="5EC09778" w14:textId="77777777" w:rsidR="003B43EE" w:rsidRDefault="003B43EE" w:rsidP="003B43EE">
      <w:pPr>
        <w:pStyle w:val="PL"/>
      </w:pPr>
      <w:r>
        <w:t xml:space="preserve">      required:</w:t>
      </w:r>
    </w:p>
    <w:p w14:paraId="749DF362" w14:textId="77777777" w:rsidR="000F0225" w:rsidRDefault="003B43EE" w:rsidP="000F0225">
      <w:pPr>
        <w:pStyle w:val="PL"/>
        <w:rPr>
          <w:ins w:id="633" w:author="Nokia" w:date="2022-02-08T16:46:00Z"/>
        </w:rPr>
      </w:pPr>
      <w:r>
        <w:t xml:space="preserve">        - result</w:t>
      </w:r>
    </w:p>
    <w:p w14:paraId="6A8EFD78" w14:textId="699F6C73" w:rsidR="000F0225" w:rsidRDefault="000F0225" w:rsidP="000F0225">
      <w:pPr>
        <w:pStyle w:val="PL"/>
        <w:rPr>
          <w:ins w:id="634" w:author="Nokia" w:date="2022-02-08T16:46:00Z"/>
        </w:rPr>
      </w:pPr>
      <w:ins w:id="635" w:author="Nokia" w:date="2022-02-08T16:46:00Z">
        <w:r>
          <w:t xml:space="preserve">    APIInvokerEnrolmentDetailsPatch:</w:t>
        </w:r>
      </w:ins>
    </w:p>
    <w:p w14:paraId="0A9EE300" w14:textId="77777777" w:rsidR="000F0225" w:rsidRDefault="000F0225" w:rsidP="000F0225">
      <w:pPr>
        <w:pStyle w:val="PL"/>
        <w:rPr>
          <w:ins w:id="636" w:author="Nokia" w:date="2022-02-08T16:46:00Z"/>
        </w:rPr>
      </w:pPr>
      <w:ins w:id="637" w:author="Nokia" w:date="2022-02-08T16:46:00Z">
        <w:r>
          <w:t xml:space="preserve">      type: object</w:t>
        </w:r>
      </w:ins>
    </w:p>
    <w:p w14:paraId="678D501C" w14:textId="2E619B95" w:rsidR="000F0225" w:rsidRDefault="000F0225" w:rsidP="000F0225">
      <w:pPr>
        <w:pStyle w:val="PL"/>
        <w:rPr>
          <w:ins w:id="638" w:author="Nokia" w:date="2022-02-08T16:46:00Z"/>
          <w:rFonts w:eastAsia="DengXian"/>
        </w:rPr>
      </w:pPr>
      <w:ins w:id="639" w:author="Nokia" w:date="2022-02-08T16:46:00Z">
        <w:r>
          <w:t xml:space="preserve">      properties:</w:t>
        </w:r>
      </w:ins>
    </w:p>
    <w:p w14:paraId="33473377" w14:textId="77777777" w:rsidR="000F0225" w:rsidRDefault="000F0225" w:rsidP="000F0225">
      <w:pPr>
        <w:pStyle w:val="PL"/>
        <w:rPr>
          <w:ins w:id="640" w:author="Nokia" w:date="2022-02-08T16:46:00Z"/>
        </w:rPr>
      </w:pPr>
      <w:ins w:id="641" w:author="Nokia" w:date="2022-02-08T16:46:00Z">
        <w:r>
          <w:t xml:space="preserve">        onboardingInformation:</w:t>
        </w:r>
      </w:ins>
    </w:p>
    <w:p w14:paraId="4D8E2848" w14:textId="77777777" w:rsidR="000F0225" w:rsidRDefault="000F0225" w:rsidP="000F0225">
      <w:pPr>
        <w:pStyle w:val="PL"/>
        <w:rPr>
          <w:ins w:id="642" w:author="Nokia" w:date="2022-02-08T16:46:00Z"/>
        </w:rPr>
      </w:pPr>
      <w:ins w:id="643" w:author="Nokia" w:date="2022-02-08T16:46:00Z">
        <w:r>
          <w:t xml:space="preserve">          $ref: '#/components/schemas/OnboardingInformation'</w:t>
        </w:r>
      </w:ins>
    </w:p>
    <w:p w14:paraId="61AC3A01" w14:textId="77777777" w:rsidR="000F0225" w:rsidRDefault="000F0225" w:rsidP="000F0225">
      <w:pPr>
        <w:pStyle w:val="PL"/>
        <w:rPr>
          <w:ins w:id="644" w:author="Nokia" w:date="2022-02-08T16:46:00Z"/>
          <w:rFonts w:eastAsia="DengXian"/>
        </w:rPr>
      </w:pPr>
      <w:ins w:id="645" w:author="Nokia" w:date="2022-02-08T16:46:00Z">
        <w:r>
          <w:rPr>
            <w:rFonts w:eastAsia="DengXian"/>
          </w:rPr>
          <w:t xml:space="preserve">        notificationDestination:</w:t>
        </w:r>
      </w:ins>
    </w:p>
    <w:p w14:paraId="7F4C4AEB" w14:textId="1ECCC985" w:rsidR="000F0225" w:rsidRDefault="000F0225" w:rsidP="00F040FB">
      <w:pPr>
        <w:pStyle w:val="PL"/>
        <w:rPr>
          <w:ins w:id="646" w:author="Nokia" w:date="2022-02-08T16:46:00Z"/>
          <w:rFonts w:eastAsia="DengXian"/>
        </w:rPr>
      </w:pPr>
      <w:ins w:id="647" w:author="Nokia" w:date="2022-02-08T16:46:00Z">
        <w:r>
          <w:rPr>
            <w:rFonts w:eastAsia="DengXian"/>
          </w:rPr>
          <w:t xml:space="preserve">          $ref: 'TS29122_CommonData.yaml#/components/schemas/Uri'</w:t>
        </w:r>
      </w:ins>
    </w:p>
    <w:p w14:paraId="2CE31B26" w14:textId="77777777" w:rsidR="000F0225" w:rsidRDefault="000F0225" w:rsidP="000F0225">
      <w:pPr>
        <w:pStyle w:val="PL"/>
        <w:rPr>
          <w:ins w:id="648" w:author="Nokia" w:date="2022-02-08T16:46:00Z"/>
        </w:rPr>
      </w:pPr>
      <w:ins w:id="649" w:author="Nokia" w:date="2022-02-08T16:46:00Z">
        <w:r>
          <w:t xml:space="preserve">        apiList:</w:t>
        </w:r>
      </w:ins>
    </w:p>
    <w:p w14:paraId="1F954B5C" w14:textId="77777777" w:rsidR="000F0225" w:rsidRDefault="000F0225" w:rsidP="000F0225">
      <w:pPr>
        <w:pStyle w:val="PL"/>
        <w:rPr>
          <w:ins w:id="650" w:author="Nokia" w:date="2022-02-08T16:46:00Z"/>
        </w:rPr>
      </w:pPr>
      <w:ins w:id="651" w:author="Nokia" w:date="2022-02-08T16:46:00Z">
        <w:r>
          <w:t xml:space="preserve">          $ref: '#/components/schemas/APIList'</w:t>
        </w:r>
      </w:ins>
    </w:p>
    <w:p w14:paraId="3D78D7FF" w14:textId="77777777" w:rsidR="000F0225" w:rsidRDefault="000F0225" w:rsidP="000F0225">
      <w:pPr>
        <w:pStyle w:val="PL"/>
        <w:rPr>
          <w:ins w:id="652" w:author="Nokia" w:date="2022-02-08T16:46:00Z"/>
        </w:rPr>
      </w:pPr>
      <w:ins w:id="653" w:author="Nokia" w:date="2022-02-08T16:46:00Z">
        <w:r>
          <w:t xml:space="preserve">        apiInvokerInformation:</w:t>
        </w:r>
      </w:ins>
    </w:p>
    <w:p w14:paraId="600327BA" w14:textId="77777777" w:rsidR="000F0225" w:rsidRDefault="000F0225" w:rsidP="000F0225">
      <w:pPr>
        <w:pStyle w:val="PL"/>
        <w:rPr>
          <w:ins w:id="654" w:author="Nokia" w:date="2022-02-08T16:46:00Z"/>
        </w:rPr>
      </w:pPr>
      <w:ins w:id="655" w:author="Nokia" w:date="2022-02-08T16:46:00Z">
        <w:r>
          <w:t xml:space="preserve">          type: string</w:t>
        </w:r>
      </w:ins>
    </w:p>
    <w:p w14:paraId="592E75A0" w14:textId="42955BF8" w:rsidR="000F0225" w:rsidRDefault="000F0225" w:rsidP="0055096A">
      <w:pPr>
        <w:pStyle w:val="PL"/>
        <w:rPr>
          <w:ins w:id="656" w:author="Nokia" w:date="2022-02-08T16:46:00Z"/>
        </w:rPr>
      </w:pPr>
      <w:ins w:id="657" w:author="Nokia" w:date="2022-02-08T16:46:00Z">
        <w:r>
          <w:t xml:space="preserve">          description: Generic information related to the API invoker such as details of the device or the application.</w:t>
        </w:r>
      </w:ins>
    </w:p>
    <w:p w14:paraId="1D7FBB4D" w14:textId="66636D2A" w:rsidR="003B43EE" w:rsidRDefault="003B43EE" w:rsidP="003B43EE">
      <w:pPr>
        <w:pStyle w:val="PL"/>
      </w:pPr>
    </w:p>
    <w:p w14:paraId="022FC387" w14:textId="77777777" w:rsidR="00595C1A" w:rsidRDefault="00595C1A" w:rsidP="00595C1A">
      <w:pPr>
        <w:pStyle w:val="PL"/>
      </w:pPr>
    </w:p>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473"/>
    <w:bookmarkEnd w:id="474"/>
    <w:bookmarkEnd w:id="475"/>
    <w:bookmarkEnd w:id="476"/>
    <w:bookmarkEnd w:id="477"/>
    <w:bookmarkEnd w:id="478"/>
    <w:bookmarkEnd w:id="479"/>
    <w:bookmarkEnd w:id="480"/>
    <w:bookmarkEnd w:id="481"/>
    <w:bookmarkEnd w:id="482"/>
    <w:p w14:paraId="54B12F2B" w14:textId="77777777" w:rsidR="00F137DB" w:rsidRPr="00FD3BBA" w:rsidRDefault="00F137DB" w:rsidP="00F137DB">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sidRPr="00FD3BBA">
        <w:rPr>
          <w:rFonts w:ascii="Arial" w:hAnsi="Arial" w:cs="Arial"/>
          <w:color w:val="0070C0"/>
          <w:sz w:val="28"/>
          <w:szCs w:val="28"/>
          <w:lang w:val="en-US"/>
        </w:rPr>
        <w:t xml:space="preserve">* * * </w:t>
      </w:r>
      <w:r w:rsidRPr="00FD3BBA">
        <w:rPr>
          <w:rFonts w:ascii="Arial" w:hAnsi="Arial" w:cs="Arial"/>
          <w:color w:val="0070C0"/>
          <w:sz w:val="28"/>
          <w:szCs w:val="28"/>
          <w:lang w:val="en-US" w:eastAsia="zh-CN"/>
        </w:rPr>
        <w:t>End of</w:t>
      </w:r>
      <w:r w:rsidRPr="00FD3BBA">
        <w:rPr>
          <w:rFonts w:ascii="Arial" w:hAnsi="Arial" w:cs="Arial"/>
          <w:color w:val="0070C0"/>
          <w:sz w:val="28"/>
          <w:szCs w:val="28"/>
          <w:lang w:val="en-US"/>
        </w:rPr>
        <w:t xml:space="preserve"> changes * * * *</w:t>
      </w:r>
    </w:p>
    <w:sectPr w:rsidR="00F137DB" w:rsidRPr="00FD3BBA">
      <w:headerReference w:type="even" r:id="rId20"/>
      <w:headerReference w:type="default" r:id="rId21"/>
      <w:headerReference w:type="first" r:id="rId22"/>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CDE1B51" w14:textId="77777777" w:rsidR="00274919" w:rsidRDefault="00274919">
      <w:r>
        <w:separator/>
      </w:r>
    </w:p>
  </w:endnote>
  <w:endnote w:type="continuationSeparator" w:id="0">
    <w:p w14:paraId="12A93744" w14:textId="77777777" w:rsidR="00274919" w:rsidRDefault="0027491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Batang">
    <w:altName w:val="Batang"/>
    <w:panose1 w:val="02030600000101010101"/>
    <w:charset w:val="81"/>
    <w:family w:val="roman"/>
    <w:pitch w:val="variable"/>
    <w:sig w:usb0="B00002AF" w:usb1="69D77CFB" w:usb2="00000030" w:usb3="00000000" w:csb0="0008009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Geneva">
    <w:altName w:val="Arial"/>
    <w:panose1 w:val="00000000000000000000"/>
    <w:charset w:val="00"/>
    <w:family w:val="roman"/>
    <w:notTrueType/>
    <w:pitch w:val="default"/>
  </w:font>
  <w:font w:name="Calibri">
    <w:panose1 w:val="020F0502020204030204"/>
    <w:charset w:val="00"/>
    <w:family w:val="swiss"/>
    <w:pitch w:val="variable"/>
    <w:sig w:usb0="E4002EFF" w:usb1="C0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570327A" w14:textId="77777777" w:rsidR="00274919" w:rsidRDefault="00274919">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390E097" w14:textId="77777777" w:rsidR="00274919" w:rsidRDefault="00274919">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633F163" w14:textId="77777777" w:rsidR="00274919" w:rsidRDefault="00274919">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7E046CC" w14:textId="77777777" w:rsidR="00274919" w:rsidRDefault="00274919">
      <w:r>
        <w:separator/>
      </w:r>
    </w:p>
  </w:footnote>
  <w:footnote w:type="continuationSeparator" w:id="0">
    <w:p w14:paraId="27AC9BD0" w14:textId="77777777" w:rsidR="00274919" w:rsidRDefault="0027491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16013E5" w14:textId="77777777" w:rsidR="00274919" w:rsidRDefault="00274919">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815C8A9" w14:textId="77777777" w:rsidR="00274919" w:rsidRDefault="00274919">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3D564E3" w14:textId="77777777" w:rsidR="00274919" w:rsidRDefault="00274919">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D10D72C" w14:textId="77777777" w:rsidR="00274919" w:rsidRDefault="00274919">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B588A74" w14:textId="77777777" w:rsidR="00274919" w:rsidRDefault="00274919">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42FD47B" w14:textId="77777777" w:rsidR="00274919" w:rsidRDefault="0027491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88"/>
    <w:multiLevelType w:val="singleLevel"/>
    <w:tmpl w:val="3176D438"/>
    <w:lvl w:ilvl="0">
      <w:start w:val="1"/>
      <w:numFmt w:val="decimal"/>
      <w:lvlText w:val="%1."/>
      <w:lvlJc w:val="left"/>
      <w:pPr>
        <w:tabs>
          <w:tab w:val="num" w:pos="360"/>
        </w:tabs>
        <w:ind w:left="360" w:hangingChars="200" w:hanging="360"/>
      </w:pPr>
    </w:lvl>
  </w:abstractNum>
  <w:abstractNum w:abstractNumId="1" w15:restartNumberingAfterBreak="0">
    <w:nsid w:val="FFFFFF89"/>
    <w:multiLevelType w:val="singleLevel"/>
    <w:tmpl w:val="7F964034"/>
    <w:lvl w:ilvl="0">
      <w:start w:val="1"/>
      <w:numFmt w:val="bullet"/>
      <w:lvlText w:val=""/>
      <w:lvlJc w:val="left"/>
      <w:pPr>
        <w:tabs>
          <w:tab w:val="num" w:pos="360"/>
        </w:tabs>
        <w:ind w:left="360" w:hanging="360"/>
      </w:pPr>
      <w:rPr>
        <w:rFonts w:ascii="Symbol" w:hAnsi="Symbol" w:hint="default"/>
      </w:rPr>
    </w:lvl>
  </w:abstractNum>
  <w:abstractNum w:abstractNumId="2" w15:restartNumberingAfterBreak="0">
    <w:nsid w:val="FFFFFFFE"/>
    <w:multiLevelType w:val="singleLevel"/>
    <w:tmpl w:val="FFFFFFFF"/>
    <w:lvl w:ilvl="0">
      <w:numFmt w:val="decimal"/>
      <w:lvlText w:val="*"/>
      <w:lvlJc w:val="left"/>
    </w:lvl>
  </w:abstractNum>
  <w:abstractNum w:abstractNumId="3" w15:restartNumberingAfterBreak="0">
    <w:nsid w:val="01652E74"/>
    <w:multiLevelType w:val="hybridMultilevel"/>
    <w:tmpl w:val="FCF85402"/>
    <w:lvl w:ilvl="0" w:tplc="4B30E000">
      <w:start w:val="4"/>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4"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5" w15:restartNumberingAfterBreak="0">
    <w:nsid w:val="01FA14C3"/>
    <w:multiLevelType w:val="hybridMultilevel"/>
    <w:tmpl w:val="D7186B14"/>
    <w:lvl w:ilvl="0" w:tplc="700AA260">
      <w:start w:val="4"/>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6" w15:restartNumberingAfterBreak="0">
    <w:nsid w:val="04CB01FA"/>
    <w:multiLevelType w:val="multilevel"/>
    <w:tmpl w:val="FD5A2D5A"/>
    <w:lvl w:ilvl="0">
      <w:start w:val="4"/>
      <w:numFmt w:val="decimal"/>
      <w:lvlText w:val="%1"/>
      <w:lvlJc w:val="left"/>
      <w:pPr>
        <w:ind w:left="720" w:hanging="720"/>
      </w:pPr>
      <w:rPr>
        <w:rFonts w:hint="default"/>
      </w:rPr>
    </w:lvl>
    <w:lvl w:ilvl="1">
      <w:start w:val="2"/>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7" w15:restartNumberingAfterBreak="0">
    <w:nsid w:val="06FC2F15"/>
    <w:multiLevelType w:val="hybridMultilevel"/>
    <w:tmpl w:val="ECDAFA8C"/>
    <w:lvl w:ilvl="0" w:tplc="494E874C">
      <w:start w:val="4"/>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8" w15:restartNumberingAfterBreak="0">
    <w:nsid w:val="07724F75"/>
    <w:multiLevelType w:val="hybridMultilevel"/>
    <w:tmpl w:val="75F4953A"/>
    <w:lvl w:ilvl="0" w:tplc="FCA04CD4">
      <w:start w:val="4"/>
      <w:numFmt w:val="bullet"/>
      <w:lvlText w:val="-"/>
      <w:lvlJc w:val="left"/>
      <w:pPr>
        <w:ind w:left="644" w:hanging="360"/>
      </w:pPr>
      <w:rPr>
        <w:rFonts w:ascii="Times New Roman" w:eastAsia="Batang"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9" w15:restartNumberingAfterBreak="0">
    <w:nsid w:val="0CBB1661"/>
    <w:multiLevelType w:val="hybridMultilevel"/>
    <w:tmpl w:val="A7DC14AC"/>
    <w:lvl w:ilvl="0" w:tplc="216C7E4C">
      <w:start w:val="5"/>
      <w:numFmt w:val="bullet"/>
      <w:lvlText w:val="-"/>
      <w:lvlJc w:val="left"/>
      <w:pPr>
        <w:ind w:left="460" w:hanging="360"/>
      </w:pPr>
      <w:rPr>
        <w:rFonts w:ascii="Arial" w:eastAsia="Times New Roman" w:hAnsi="Arial" w:cs="Arial" w:hint="default"/>
      </w:rPr>
    </w:lvl>
    <w:lvl w:ilvl="1" w:tplc="04090003">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0" w15:restartNumberingAfterBreak="0">
    <w:nsid w:val="15AB6E32"/>
    <w:multiLevelType w:val="hybridMultilevel"/>
    <w:tmpl w:val="9DA4238A"/>
    <w:lvl w:ilvl="0" w:tplc="90C0BE4A">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1" w15:restartNumberingAfterBreak="0">
    <w:nsid w:val="1E4F7987"/>
    <w:multiLevelType w:val="hybridMultilevel"/>
    <w:tmpl w:val="473675B4"/>
    <w:lvl w:ilvl="0" w:tplc="CE7037D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22B07A4E"/>
    <w:multiLevelType w:val="hybridMultilevel"/>
    <w:tmpl w:val="7154141E"/>
    <w:lvl w:ilvl="0" w:tplc="C4F6A23C">
      <w:start w:val="4"/>
      <w:numFmt w:val="bullet"/>
      <w:lvlText w:val="-"/>
      <w:lvlJc w:val="left"/>
      <w:pPr>
        <w:ind w:left="644" w:hanging="360"/>
      </w:pPr>
      <w:rPr>
        <w:rFonts w:ascii="Times New Roman" w:eastAsia="SimSun" w:hAnsi="Times New Roman" w:cs="Times New Roman" w:hint="default"/>
      </w:rPr>
    </w:lvl>
    <w:lvl w:ilvl="1" w:tplc="04090003">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3" w15:restartNumberingAfterBreak="0">
    <w:nsid w:val="22D50A6A"/>
    <w:multiLevelType w:val="hybridMultilevel"/>
    <w:tmpl w:val="B6E87D76"/>
    <w:lvl w:ilvl="0" w:tplc="A2BED30A">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14" w15:restartNumberingAfterBreak="0">
    <w:nsid w:val="273C6D0A"/>
    <w:multiLevelType w:val="hybridMultilevel"/>
    <w:tmpl w:val="B0BA4FDA"/>
    <w:lvl w:ilvl="0" w:tplc="C4F6A23C">
      <w:start w:val="4"/>
      <w:numFmt w:val="bullet"/>
      <w:lvlText w:val="-"/>
      <w:lvlJc w:val="left"/>
      <w:pPr>
        <w:ind w:left="644" w:hanging="360"/>
      </w:pPr>
      <w:rPr>
        <w:rFonts w:ascii="Times New Roman" w:eastAsia="SimSun" w:hAnsi="Times New Roman" w:cs="Times New Roman" w:hint="default"/>
      </w:rPr>
    </w:lvl>
    <w:lvl w:ilvl="1" w:tplc="7412551A">
      <w:start w:val="4"/>
      <w:numFmt w:val="bullet"/>
      <w:lvlText w:val="-"/>
      <w:lvlJc w:val="left"/>
      <w:pPr>
        <w:ind w:left="1124" w:hanging="420"/>
      </w:pPr>
      <w:rPr>
        <w:rFonts w:ascii="Arial" w:eastAsia="SimSun" w:hAnsi="Arial" w:cs="Arial"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5" w15:restartNumberingAfterBreak="0">
    <w:nsid w:val="27FC2722"/>
    <w:multiLevelType w:val="hybridMultilevel"/>
    <w:tmpl w:val="027499D2"/>
    <w:lvl w:ilvl="0" w:tplc="83F23AE0">
      <w:start w:val="4"/>
      <w:numFmt w:val="bullet"/>
      <w:lvlText w:val="-"/>
      <w:lvlJc w:val="left"/>
      <w:pPr>
        <w:ind w:left="644" w:hanging="360"/>
      </w:pPr>
      <w:rPr>
        <w:rFonts w:ascii="Times New Roman" w:eastAsia="SimSun" w:hAnsi="Times New Roman" w:cs="Times New Roman" w:hint="default"/>
      </w:rPr>
    </w:lvl>
    <w:lvl w:ilvl="1" w:tplc="0C0A0003" w:tentative="1">
      <w:start w:val="1"/>
      <w:numFmt w:val="bullet"/>
      <w:lvlText w:val="o"/>
      <w:lvlJc w:val="left"/>
      <w:pPr>
        <w:ind w:left="1364" w:hanging="360"/>
      </w:pPr>
      <w:rPr>
        <w:rFonts w:ascii="Courier New" w:hAnsi="Courier New" w:cs="Courier New" w:hint="default"/>
      </w:rPr>
    </w:lvl>
    <w:lvl w:ilvl="2" w:tplc="0C0A0005" w:tentative="1">
      <w:start w:val="1"/>
      <w:numFmt w:val="bullet"/>
      <w:lvlText w:val=""/>
      <w:lvlJc w:val="left"/>
      <w:pPr>
        <w:ind w:left="2084" w:hanging="360"/>
      </w:pPr>
      <w:rPr>
        <w:rFonts w:ascii="Wingdings" w:hAnsi="Wingdings" w:hint="default"/>
      </w:rPr>
    </w:lvl>
    <w:lvl w:ilvl="3" w:tplc="0C0A0001" w:tentative="1">
      <w:start w:val="1"/>
      <w:numFmt w:val="bullet"/>
      <w:lvlText w:val=""/>
      <w:lvlJc w:val="left"/>
      <w:pPr>
        <w:ind w:left="2804" w:hanging="360"/>
      </w:pPr>
      <w:rPr>
        <w:rFonts w:ascii="Symbol" w:hAnsi="Symbol" w:hint="default"/>
      </w:rPr>
    </w:lvl>
    <w:lvl w:ilvl="4" w:tplc="0C0A0003" w:tentative="1">
      <w:start w:val="1"/>
      <w:numFmt w:val="bullet"/>
      <w:lvlText w:val="o"/>
      <w:lvlJc w:val="left"/>
      <w:pPr>
        <w:ind w:left="3524" w:hanging="360"/>
      </w:pPr>
      <w:rPr>
        <w:rFonts w:ascii="Courier New" w:hAnsi="Courier New" w:cs="Courier New" w:hint="default"/>
      </w:rPr>
    </w:lvl>
    <w:lvl w:ilvl="5" w:tplc="0C0A0005" w:tentative="1">
      <w:start w:val="1"/>
      <w:numFmt w:val="bullet"/>
      <w:lvlText w:val=""/>
      <w:lvlJc w:val="left"/>
      <w:pPr>
        <w:ind w:left="4244" w:hanging="360"/>
      </w:pPr>
      <w:rPr>
        <w:rFonts w:ascii="Wingdings" w:hAnsi="Wingdings" w:hint="default"/>
      </w:rPr>
    </w:lvl>
    <w:lvl w:ilvl="6" w:tplc="0C0A0001" w:tentative="1">
      <w:start w:val="1"/>
      <w:numFmt w:val="bullet"/>
      <w:lvlText w:val=""/>
      <w:lvlJc w:val="left"/>
      <w:pPr>
        <w:ind w:left="4964" w:hanging="360"/>
      </w:pPr>
      <w:rPr>
        <w:rFonts w:ascii="Symbol" w:hAnsi="Symbol" w:hint="default"/>
      </w:rPr>
    </w:lvl>
    <w:lvl w:ilvl="7" w:tplc="0C0A0003" w:tentative="1">
      <w:start w:val="1"/>
      <w:numFmt w:val="bullet"/>
      <w:lvlText w:val="o"/>
      <w:lvlJc w:val="left"/>
      <w:pPr>
        <w:ind w:left="5684" w:hanging="360"/>
      </w:pPr>
      <w:rPr>
        <w:rFonts w:ascii="Courier New" w:hAnsi="Courier New" w:cs="Courier New" w:hint="default"/>
      </w:rPr>
    </w:lvl>
    <w:lvl w:ilvl="8" w:tplc="0C0A0005" w:tentative="1">
      <w:start w:val="1"/>
      <w:numFmt w:val="bullet"/>
      <w:lvlText w:val=""/>
      <w:lvlJc w:val="left"/>
      <w:pPr>
        <w:ind w:left="6404" w:hanging="360"/>
      </w:pPr>
      <w:rPr>
        <w:rFonts w:ascii="Wingdings" w:hAnsi="Wingdings" w:hint="default"/>
      </w:rPr>
    </w:lvl>
  </w:abstractNum>
  <w:abstractNum w:abstractNumId="16"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2ACA3192"/>
    <w:multiLevelType w:val="hybridMultilevel"/>
    <w:tmpl w:val="59B26292"/>
    <w:lvl w:ilvl="0" w:tplc="008A1308">
      <w:start w:val="1"/>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2D205546"/>
    <w:multiLevelType w:val="hybridMultilevel"/>
    <w:tmpl w:val="D1F68832"/>
    <w:lvl w:ilvl="0" w:tplc="FCA04CD4">
      <w:start w:val="4"/>
      <w:numFmt w:val="bullet"/>
      <w:lvlText w:val="-"/>
      <w:lvlJc w:val="left"/>
      <w:pPr>
        <w:ind w:left="644" w:hanging="360"/>
      </w:pPr>
      <w:rPr>
        <w:rFonts w:ascii="Times New Roman" w:eastAsia="Batang"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9" w15:restartNumberingAfterBreak="0">
    <w:nsid w:val="2E970A04"/>
    <w:multiLevelType w:val="hybridMultilevel"/>
    <w:tmpl w:val="579A2EFC"/>
    <w:lvl w:ilvl="0" w:tplc="6D76D31C">
      <w:start w:val="4"/>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20" w15:restartNumberingAfterBreak="0">
    <w:nsid w:val="36F92EB9"/>
    <w:multiLevelType w:val="hybridMultilevel"/>
    <w:tmpl w:val="A1720DB0"/>
    <w:lvl w:ilvl="0" w:tplc="05944328">
      <w:start w:val="3"/>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21" w15:restartNumberingAfterBreak="0">
    <w:nsid w:val="390E058F"/>
    <w:multiLevelType w:val="hybridMultilevel"/>
    <w:tmpl w:val="17FC90F8"/>
    <w:lvl w:ilvl="0" w:tplc="B574AB16">
      <w:start w:val="2"/>
      <w:numFmt w:val="bullet"/>
      <w:lvlText w:val="-"/>
      <w:lvlJc w:val="left"/>
      <w:pPr>
        <w:ind w:left="644" w:hanging="360"/>
      </w:pPr>
      <w:rPr>
        <w:rFonts w:ascii="Times New Roman" w:eastAsia="Times New Roman" w:hAnsi="Times New Roman" w:cs="Times New Roman" w:hint="default"/>
      </w:rPr>
    </w:lvl>
    <w:lvl w:ilvl="1" w:tplc="0C0A0003" w:tentative="1">
      <w:start w:val="1"/>
      <w:numFmt w:val="bullet"/>
      <w:lvlText w:val="o"/>
      <w:lvlJc w:val="left"/>
      <w:pPr>
        <w:ind w:left="1364" w:hanging="360"/>
      </w:pPr>
      <w:rPr>
        <w:rFonts w:ascii="Courier New" w:hAnsi="Courier New" w:cs="Courier New" w:hint="default"/>
      </w:rPr>
    </w:lvl>
    <w:lvl w:ilvl="2" w:tplc="0C0A0005" w:tentative="1">
      <w:start w:val="1"/>
      <w:numFmt w:val="bullet"/>
      <w:lvlText w:val=""/>
      <w:lvlJc w:val="left"/>
      <w:pPr>
        <w:ind w:left="2084" w:hanging="360"/>
      </w:pPr>
      <w:rPr>
        <w:rFonts w:ascii="Wingdings" w:hAnsi="Wingdings" w:hint="default"/>
      </w:rPr>
    </w:lvl>
    <w:lvl w:ilvl="3" w:tplc="0C0A0001" w:tentative="1">
      <w:start w:val="1"/>
      <w:numFmt w:val="bullet"/>
      <w:lvlText w:val=""/>
      <w:lvlJc w:val="left"/>
      <w:pPr>
        <w:ind w:left="2804" w:hanging="360"/>
      </w:pPr>
      <w:rPr>
        <w:rFonts w:ascii="Symbol" w:hAnsi="Symbol" w:hint="default"/>
      </w:rPr>
    </w:lvl>
    <w:lvl w:ilvl="4" w:tplc="0C0A0003" w:tentative="1">
      <w:start w:val="1"/>
      <w:numFmt w:val="bullet"/>
      <w:lvlText w:val="o"/>
      <w:lvlJc w:val="left"/>
      <w:pPr>
        <w:ind w:left="3524" w:hanging="360"/>
      </w:pPr>
      <w:rPr>
        <w:rFonts w:ascii="Courier New" w:hAnsi="Courier New" w:cs="Courier New" w:hint="default"/>
      </w:rPr>
    </w:lvl>
    <w:lvl w:ilvl="5" w:tplc="0C0A0005" w:tentative="1">
      <w:start w:val="1"/>
      <w:numFmt w:val="bullet"/>
      <w:lvlText w:val=""/>
      <w:lvlJc w:val="left"/>
      <w:pPr>
        <w:ind w:left="4244" w:hanging="360"/>
      </w:pPr>
      <w:rPr>
        <w:rFonts w:ascii="Wingdings" w:hAnsi="Wingdings" w:hint="default"/>
      </w:rPr>
    </w:lvl>
    <w:lvl w:ilvl="6" w:tplc="0C0A0001" w:tentative="1">
      <w:start w:val="1"/>
      <w:numFmt w:val="bullet"/>
      <w:lvlText w:val=""/>
      <w:lvlJc w:val="left"/>
      <w:pPr>
        <w:ind w:left="4964" w:hanging="360"/>
      </w:pPr>
      <w:rPr>
        <w:rFonts w:ascii="Symbol" w:hAnsi="Symbol" w:hint="default"/>
      </w:rPr>
    </w:lvl>
    <w:lvl w:ilvl="7" w:tplc="0C0A0003" w:tentative="1">
      <w:start w:val="1"/>
      <w:numFmt w:val="bullet"/>
      <w:lvlText w:val="o"/>
      <w:lvlJc w:val="left"/>
      <w:pPr>
        <w:ind w:left="5684" w:hanging="360"/>
      </w:pPr>
      <w:rPr>
        <w:rFonts w:ascii="Courier New" w:hAnsi="Courier New" w:cs="Courier New" w:hint="default"/>
      </w:rPr>
    </w:lvl>
    <w:lvl w:ilvl="8" w:tplc="0C0A0005" w:tentative="1">
      <w:start w:val="1"/>
      <w:numFmt w:val="bullet"/>
      <w:lvlText w:val=""/>
      <w:lvlJc w:val="left"/>
      <w:pPr>
        <w:ind w:left="6404" w:hanging="360"/>
      </w:pPr>
      <w:rPr>
        <w:rFonts w:ascii="Wingdings" w:hAnsi="Wingdings" w:hint="default"/>
      </w:rPr>
    </w:lvl>
  </w:abstractNum>
  <w:abstractNum w:abstractNumId="22" w15:restartNumberingAfterBreak="0">
    <w:nsid w:val="3DC451D2"/>
    <w:multiLevelType w:val="hybridMultilevel"/>
    <w:tmpl w:val="D2F69FB6"/>
    <w:lvl w:ilvl="0" w:tplc="ECDC6E66">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3" w15:restartNumberingAfterBreak="0">
    <w:nsid w:val="40BB160D"/>
    <w:multiLevelType w:val="hybridMultilevel"/>
    <w:tmpl w:val="34EEF3D4"/>
    <w:lvl w:ilvl="0" w:tplc="56A2FC14">
      <w:start w:val="5"/>
      <w:numFmt w:val="bullet"/>
      <w:lvlText w:val=""/>
      <w:lvlJc w:val="left"/>
      <w:pPr>
        <w:ind w:left="720" w:hanging="360"/>
      </w:pPr>
      <w:rPr>
        <w:rFonts w:ascii="Wingdings" w:eastAsia="SimSun" w:hAnsi="Wingdings"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4" w15:restartNumberingAfterBreak="0">
    <w:nsid w:val="454102E3"/>
    <w:multiLevelType w:val="hybridMultilevel"/>
    <w:tmpl w:val="BD26D8AC"/>
    <w:lvl w:ilvl="0" w:tplc="FCA04CD4">
      <w:start w:val="4"/>
      <w:numFmt w:val="bullet"/>
      <w:lvlText w:val="-"/>
      <w:lvlJc w:val="left"/>
      <w:pPr>
        <w:ind w:left="644" w:hanging="360"/>
      </w:pPr>
      <w:rPr>
        <w:rFonts w:ascii="Times New Roman" w:eastAsia="Batang"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5" w15:restartNumberingAfterBreak="0">
    <w:nsid w:val="45AA4A42"/>
    <w:multiLevelType w:val="hybridMultilevel"/>
    <w:tmpl w:val="4BAED9B6"/>
    <w:lvl w:ilvl="0" w:tplc="FB5CA916">
      <w:start w:val="5"/>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6" w15:restartNumberingAfterBreak="0">
    <w:nsid w:val="4B780651"/>
    <w:multiLevelType w:val="hybridMultilevel"/>
    <w:tmpl w:val="D37A8718"/>
    <w:lvl w:ilvl="0" w:tplc="AC28F8BC">
      <w:start w:val="16"/>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7" w15:restartNumberingAfterBreak="0">
    <w:nsid w:val="4C6B5A1F"/>
    <w:multiLevelType w:val="hybridMultilevel"/>
    <w:tmpl w:val="0430E9A6"/>
    <w:lvl w:ilvl="0" w:tplc="FCA04CD4">
      <w:start w:val="16"/>
      <w:numFmt w:val="bullet"/>
      <w:lvlText w:val="-"/>
      <w:lvlJc w:val="left"/>
      <w:pPr>
        <w:ind w:left="644" w:hanging="360"/>
      </w:pPr>
      <w:rPr>
        <w:rFonts w:ascii="Times New Roman" w:eastAsia="Batang"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8" w15:restartNumberingAfterBreak="0">
    <w:nsid w:val="51852932"/>
    <w:multiLevelType w:val="hybridMultilevel"/>
    <w:tmpl w:val="E870D192"/>
    <w:lvl w:ilvl="0" w:tplc="A43C3A1E">
      <w:start w:val="5"/>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29" w15:restartNumberingAfterBreak="0">
    <w:nsid w:val="5C405ADF"/>
    <w:multiLevelType w:val="hybridMultilevel"/>
    <w:tmpl w:val="12C2DC42"/>
    <w:lvl w:ilvl="0" w:tplc="FCA04CD4">
      <w:start w:val="4"/>
      <w:numFmt w:val="bullet"/>
      <w:lvlText w:val="-"/>
      <w:lvlJc w:val="left"/>
      <w:pPr>
        <w:ind w:left="644" w:hanging="360"/>
      </w:pPr>
      <w:rPr>
        <w:rFonts w:ascii="Times New Roman" w:eastAsia="Batang"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0" w15:restartNumberingAfterBreak="0">
    <w:nsid w:val="5CDC2F9A"/>
    <w:multiLevelType w:val="hybridMultilevel"/>
    <w:tmpl w:val="DCD2E56A"/>
    <w:lvl w:ilvl="0" w:tplc="AE883134">
      <w:start w:val="1"/>
      <w:numFmt w:val="decimal"/>
      <w:lvlText w:val="%1."/>
      <w:lvlJc w:val="left"/>
      <w:pPr>
        <w:ind w:left="465" w:hanging="360"/>
      </w:pPr>
      <w:rPr>
        <w:rFonts w:hint="default"/>
      </w:rPr>
    </w:lvl>
    <w:lvl w:ilvl="1" w:tplc="04090019" w:tentative="1">
      <w:start w:val="1"/>
      <w:numFmt w:val="lowerLetter"/>
      <w:lvlText w:val="%2)"/>
      <w:lvlJc w:val="left"/>
      <w:pPr>
        <w:ind w:left="945" w:hanging="420"/>
      </w:pPr>
    </w:lvl>
    <w:lvl w:ilvl="2" w:tplc="0409001B" w:tentative="1">
      <w:start w:val="1"/>
      <w:numFmt w:val="lowerRoman"/>
      <w:lvlText w:val="%3."/>
      <w:lvlJc w:val="right"/>
      <w:pPr>
        <w:ind w:left="1365" w:hanging="420"/>
      </w:pPr>
    </w:lvl>
    <w:lvl w:ilvl="3" w:tplc="0409000F" w:tentative="1">
      <w:start w:val="1"/>
      <w:numFmt w:val="decimal"/>
      <w:lvlText w:val="%4."/>
      <w:lvlJc w:val="left"/>
      <w:pPr>
        <w:ind w:left="1785" w:hanging="420"/>
      </w:pPr>
    </w:lvl>
    <w:lvl w:ilvl="4" w:tplc="04090019" w:tentative="1">
      <w:start w:val="1"/>
      <w:numFmt w:val="lowerLetter"/>
      <w:lvlText w:val="%5)"/>
      <w:lvlJc w:val="left"/>
      <w:pPr>
        <w:ind w:left="2205" w:hanging="420"/>
      </w:pPr>
    </w:lvl>
    <w:lvl w:ilvl="5" w:tplc="0409001B" w:tentative="1">
      <w:start w:val="1"/>
      <w:numFmt w:val="lowerRoman"/>
      <w:lvlText w:val="%6."/>
      <w:lvlJc w:val="right"/>
      <w:pPr>
        <w:ind w:left="2625" w:hanging="420"/>
      </w:pPr>
    </w:lvl>
    <w:lvl w:ilvl="6" w:tplc="0409000F" w:tentative="1">
      <w:start w:val="1"/>
      <w:numFmt w:val="decimal"/>
      <w:lvlText w:val="%7."/>
      <w:lvlJc w:val="left"/>
      <w:pPr>
        <w:ind w:left="3045" w:hanging="420"/>
      </w:pPr>
    </w:lvl>
    <w:lvl w:ilvl="7" w:tplc="04090019" w:tentative="1">
      <w:start w:val="1"/>
      <w:numFmt w:val="lowerLetter"/>
      <w:lvlText w:val="%8)"/>
      <w:lvlJc w:val="left"/>
      <w:pPr>
        <w:ind w:left="3465" w:hanging="420"/>
      </w:pPr>
    </w:lvl>
    <w:lvl w:ilvl="8" w:tplc="0409001B" w:tentative="1">
      <w:start w:val="1"/>
      <w:numFmt w:val="lowerRoman"/>
      <w:lvlText w:val="%9."/>
      <w:lvlJc w:val="right"/>
      <w:pPr>
        <w:ind w:left="3885" w:hanging="420"/>
      </w:pPr>
    </w:lvl>
  </w:abstractNum>
  <w:abstractNum w:abstractNumId="31" w15:restartNumberingAfterBreak="0">
    <w:nsid w:val="64F84641"/>
    <w:multiLevelType w:val="hybridMultilevel"/>
    <w:tmpl w:val="E0A263AA"/>
    <w:lvl w:ilvl="0" w:tplc="7914680A">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5F41CE3"/>
    <w:multiLevelType w:val="hybridMultilevel"/>
    <w:tmpl w:val="E72C177C"/>
    <w:lvl w:ilvl="0" w:tplc="ECC292D8">
      <w:start w:val="4"/>
      <w:numFmt w:val="bullet"/>
      <w:lvlText w:val="-"/>
      <w:lvlJc w:val="left"/>
      <w:pPr>
        <w:ind w:left="644" w:hanging="360"/>
      </w:pPr>
      <w:rPr>
        <w:rFonts w:ascii="Times New Roman" w:eastAsia="SimSun" w:hAnsi="Times New Roman" w:cs="Times New Roman"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33"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4" w15:restartNumberingAfterBreak="0">
    <w:nsid w:val="6AD9537A"/>
    <w:multiLevelType w:val="hybridMultilevel"/>
    <w:tmpl w:val="6CC2DBF6"/>
    <w:lvl w:ilvl="0" w:tplc="11CC3BE0">
      <w:start w:val="2021"/>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5" w15:restartNumberingAfterBreak="0">
    <w:nsid w:val="6AF75025"/>
    <w:multiLevelType w:val="hybridMultilevel"/>
    <w:tmpl w:val="765C0E00"/>
    <w:lvl w:ilvl="0" w:tplc="2C30926A">
      <w:start w:val="4"/>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6" w15:restartNumberingAfterBreak="0">
    <w:nsid w:val="6D9D6E86"/>
    <w:multiLevelType w:val="hybridMultilevel"/>
    <w:tmpl w:val="46325F44"/>
    <w:lvl w:ilvl="0" w:tplc="9558B92C">
      <w:numFmt w:val="bullet"/>
      <w:lvlText w:val="-"/>
      <w:lvlJc w:val="left"/>
      <w:pPr>
        <w:ind w:left="1174" w:hanging="360"/>
      </w:pPr>
      <w:rPr>
        <w:rFonts w:ascii="Arial" w:eastAsia="SimSun" w:hAnsi="Arial" w:cs="Arial" w:hint="default"/>
      </w:rPr>
    </w:lvl>
    <w:lvl w:ilvl="1" w:tplc="04090003" w:tentative="1">
      <w:start w:val="1"/>
      <w:numFmt w:val="bullet"/>
      <w:lvlText w:val=""/>
      <w:lvlJc w:val="left"/>
      <w:pPr>
        <w:ind w:left="1654" w:hanging="420"/>
      </w:pPr>
      <w:rPr>
        <w:rFonts w:ascii="Wingdings" w:hAnsi="Wingdings" w:hint="default"/>
      </w:rPr>
    </w:lvl>
    <w:lvl w:ilvl="2" w:tplc="04090005" w:tentative="1">
      <w:start w:val="1"/>
      <w:numFmt w:val="bullet"/>
      <w:lvlText w:val=""/>
      <w:lvlJc w:val="left"/>
      <w:pPr>
        <w:ind w:left="2074" w:hanging="420"/>
      </w:pPr>
      <w:rPr>
        <w:rFonts w:ascii="Wingdings" w:hAnsi="Wingdings" w:hint="default"/>
      </w:rPr>
    </w:lvl>
    <w:lvl w:ilvl="3" w:tplc="04090001" w:tentative="1">
      <w:start w:val="1"/>
      <w:numFmt w:val="bullet"/>
      <w:lvlText w:val=""/>
      <w:lvlJc w:val="left"/>
      <w:pPr>
        <w:ind w:left="2494" w:hanging="420"/>
      </w:pPr>
      <w:rPr>
        <w:rFonts w:ascii="Wingdings" w:hAnsi="Wingdings" w:hint="default"/>
      </w:rPr>
    </w:lvl>
    <w:lvl w:ilvl="4" w:tplc="04090003" w:tentative="1">
      <w:start w:val="1"/>
      <w:numFmt w:val="bullet"/>
      <w:lvlText w:val=""/>
      <w:lvlJc w:val="left"/>
      <w:pPr>
        <w:ind w:left="2914" w:hanging="420"/>
      </w:pPr>
      <w:rPr>
        <w:rFonts w:ascii="Wingdings" w:hAnsi="Wingdings" w:hint="default"/>
      </w:rPr>
    </w:lvl>
    <w:lvl w:ilvl="5" w:tplc="04090005" w:tentative="1">
      <w:start w:val="1"/>
      <w:numFmt w:val="bullet"/>
      <w:lvlText w:val=""/>
      <w:lvlJc w:val="left"/>
      <w:pPr>
        <w:ind w:left="3334" w:hanging="420"/>
      </w:pPr>
      <w:rPr>
        <w:rFonts w:ascii="Wingdings" w:hAnsi="Wingdings" w:hint="default"/>
      </w:rPr>
    </w:lvl>
    <w:lvl w:ilvl="6" w:tplc="04090001" w:tentative="1">
      <w:start w:val="1"/>
      <w:numFmt w:val="bullet"/>
      <w:lvlText w:val=""/>
      <w:lvlJc w:val="left"/>
      <w:pPr>
        <w:ind w:left="3754" w:hanging="420"/>
      </w:pPr>
      <w:rPr>
        <w:rFonts w:ascii="Wingdings" w:hAnsi="Wingdings" w:hint="default"/>
      </w:rPr>
    </w:lvl>
    <w:lvl w:ilvl="7" w:tplc="04090003" w:tentative="1">
      <w:start w:val="1"/>
      <w:numFmt w:val="bullet"/>
      <w:lvlText w:val=""/>
      <w:lvlJc w:val="left"/>
      <w:pPr>
        <w:ind w:left="4174" w:hanging="420"/>
      </w:pPr>
      <w:rPr>
        <w:rFonts w:ascii="Wingdings" w:hAnsi="Wingdings" w:hint="default"/>
      </w:rPr>
    </w:lvl>
    <w:lvl w:ilvl="8" w:tplc="04090005" w:tentative="1">
      <w:start w:val="1"/>
      <w:numFmt w:val="bullet"/>
      <w:lvlText w:val=""/>
      <w:lvlJc w:val="left"/>
      <w:pPr>
        <w:ind w:left="4594" w:hanging="420"/>
      </w:pPr>
      <w:rPr>
        <w:rFonts w:ascii="Wingdings" w:hAnsi="Wingdings" w:hint="default"/>
      </w:rPr>
    </w:lvl>
  </w:abstractNum>
  <w:abstractNum w:abstractNumId="37" w15:restartNumberingAfterBreak="0">
    <w:nsid w:val="7F831940"/>
    <w:multiLevelType w:val="hybridMultilevel"/>
    <w:tmpl w:val="B3684ACC"/>
    <w:lvl w:ilvl="0" w:tplc="FCA04CD4">
      <w:start w:val="4"/>
      <w:numFmt w:val="bullet"/>
      <w:lvlText w:val="-"/>
      <w:lvlJc w:val="left"/>
      <w:pPr>
        <w:ind w:left="644" w:hanging="360"/>
      </w:pPr>
      <w:rPr>
        <w:rFonts w:ascii="Times New Roman" w:eastAsia="Batang"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num w:numId="1">
    <w:abstractNumId w:val="35"/>
  </w:num>
  <w:num w:numId="2">
    <w:abstractNumId w:val="20"/>
  </w:num>
  <w:num w:numId="3">
    <w:abstractNumId w:val="2"/>
    <w:lvlOverride w:ilvl="0">
      <w:lvl w:ilvl="0">
        <w:start w:val="1"/>
        <w:numFmt w:val="bullet"/>
        <w:lvlText w:val=""/>
        <w:legacy w:legacy="1" w:legacySpace="0" w:legacyIndent="360"/>
        <w:lvlJc w:val="left"/>
        <w:pPr>
          <w:ind w:left="360" w:hanging="360"/>
        </w:pPr>
        <w:rPr>
          <w:rFonts w:ascii="Symbol" w:hAnsi="Symbol" w:hint="default"/>
        </w:rPr>
      </w:lvl>
    </w:lvlOverride>
  </w:num>
  <w:num w:numId="4">
    <w:abstractNumId w:val="2"/>
    <w:lvlOverride w:ilvl="0">
      <w:lvl w:ilvl="0">
        <w:start w:val="1"/>
        <w:numFmt w:val="bullet"/>
        <w:lvlText w:val=""/>
        <w:legacy w:legacy="1" w:legacySpace="0" w:legacyIndent="283"/>
        <w:lvlJc w:val="left"/>
        <w:pPr>
          <w:ind w:left="567" w:hanging="283"/>
        </w:pPr>
        <w:rPr>
          <w:rFonts w:ascii="Symbol" w:hAnsi="Symbol" w:hint="default"/>
        </w:rPr>
      </w:lvl>
    </w:lvlOverride>
  </w:num>
  <w:num w:numId="5">
    <w:abstractNumId w:val="17"/>
  </w:num>
  <w:num w:numId="6">
    <w:abstractNumId w:val="16"/>
  </w:num>
  <w:num w:numId="7">
    <w:abstractNumId w:val="2"/>
    <w:lvlOverride w:ilvl="0">
      <w:lvl w:ilvl="0">
        <w:start w:val="1"/>
        <w:numFmt w:val="bullet"/>
        <w:lvlText w:val=""/>
        <w:legacy w:legacy="1" w:legacySpace="0" w:legacyIndent="283"/>
        <w:lvlJc w:val="left"/>
        <w:pPr>
          <w:ind w:left="567" w:hanging="283"/>
        </w:pPr>
        <w:rPr>
          <w:rFonts w:ascii="Geneva" w:hAnsi="Geneva" w:hint="default"/>
        </w:rPr>
      </w:lvl>
    </w:lvlOverride>
  </w:num>
  <w:num w:numId="8">
    <w:abstractNumId w:val="23"/>
  </w:num>
  <w:num w:numId="9">
    <w:abstractNumId w:val="32"/>
  </w:num>
  <w:num w:numId="10">
    <w:abstractNumId w:val="2"/>
    <w:lvlOverride w:ilvl="0">
      <w:lvl w:ilvl="0">
        <w:start w:val="1"/>
        <w:numFmt w:val="bullet"/>
        <w:lvlText w:val=""/>
        <w:legacy w:legacy="1" w:legacySpace="0" w:legacyIndent="283"/>
        <w:lvlJc w:val="left"/>
        <w:pPr>
          <w:ind w:left="283" w:hanging="283"/>
        </w:pPr>
        <w:rPr>
          <w:rFonts w:ascii="Geneva" w:hAnsi="Geneva" w:hint="default"/>
        </w:rPr>
      </w:lvl>
    </w:lvlOverride>
  </w:num>
  <w:num w:numId="11">
    <w:abstractNumId w:val="0"/>
  </w:num>
  <w:num w:numId="12">
    <w:abstractNumId w:val="21"/>
  </w:num>
  <w:num w:numId="13">
    <w:abstractNumId w:val="26"/>
  </w:num>
  <w:num w:numId="14">
    <w:abstractNumId w:val="19"/>
  </w:num>
  <w:num w:numId="15">
    <w:abstractNumId w:val="13"/>
  </w:num>
  <w:num w:numId="16">
    <w:abstractNumId w:val="11"/>
  </w:num>
  <w:num w:numId="17">
    <w:abstractNumId w:val="22"/>
  </w:num>
  <w:num w:numId="18">
    <w:abstractNumId w:val="30"/>
  </w:num>
  <w:num w:numId="19">
    <w:abstractNumId w:val="1"/>
  </w:num>
  <w:num w:numId="20">
    <w:abstractNumId w:val="25"/>
  </w:num>
  <w:num w:numId="21">
    <w:abstractNumId w:val="12"/>
  </w:num>
  <w:num w:numId="22">
    <w:abstractNumId w:val="14"/>
  </w:num>
  <w:num w:numId="23">
    <w:abstractNumId w:val="3"/>
  </w:num>
  <w:num w:numId="24">
    <w:abstractNumId w:val="2"/>
    <w:lvlOverride w:ilvl="0">
      <w:lvl w:ilvl="0">
        <w:start w:val="1"/>
        <w:numFmt w:val="bullet"/>
        <w:lvlText w:val=""/>
        <w:legacy w:legacy="1" w:legacySpace="0" w:legacyIndent="283"/>
        <w:lvlJc w:val="left"/>
        <w:pPr>
          <w:ind w:left="567" w:hanging="283"/>
        </w:pPr>
        <w:rPr>
          <w:rFonts w:ascii="Calibri" w:hAnsi="Calibri" w:hint="default"/>
        </w:rPr>
      </w:lvl>
    </w:lvlOverride>
  </w:num>
  <w:num w:numId="25">
    <w:abstractNumId w:val="2"/>
    <w:lvlOverride w:ilvl="0">
      <w:lvl w:ilvl="0">
        <w:start w:val="1"/>
        <w:numFmt w:val="bullet"/>
        <w:lvlText w:val=""/>
        <w:legacy w:legacy="1" w:legacySpace="0" w:legacyIndent="283"/>
        <w:lvlJc w:val="left"/>
        <w:pPr>
          <w:ind w:left="283" w:hanging="283"/>
        </w:pPr>
        <w:rPr>
          <w:rFonts w:ascii="Calibri" w:hAnsi="Calibri" w:hint="default"/>
        </w:rPr>
      </w:lvl>
    </w:lvlOverride>
  </w:num>
  <w:num w:numId="26">
    <w:abstractNumId w:val="36"/>
  </w:num>
  <w:num w:numId="27">
    <w:abstractNumId w:val="7"/>
  </w:num>
  <w:num w:numId="28">
    <w:abstractNumId w:val="6"/>
  </w:num>
  <w:num w:numId="29">
    <w:abstractNumId w:val="24"/>
  </w:num>
  <w:num w:numId="30">
    <w:abstractNumId w:val="37"/>
  </w:num>
  <w:num w:numId="31">
    <w:abstractNumId w:val="18"/>
  </w:num>
  <w:num w:numId="32">
    <w:abstractNumId w:val="8"/>
  </w:num>
  <w:num w:numId="33">
    <w:abstractNumId w:val="29"/>
  </w:num>
  <w:num w:numId="34">
    <w:abstractNumId w:val="5"/>
  </w:num>
  <w:num w:numId="35">
    <w:abstractNumId w:val="27"/>
  </w:num>
  <w:num w:numId="36">
    <w:abstractNumId w:val="15"/>
  </w:num>
  <w:num w:numId="37">
    <w:abstractNumId w:val="9"/>
  </w:num>
  <w:num w:numId="38">
    <w:abstractNumId w:val="28"/>
  </w:num>
  <w:num w:numId="39">
    <w:abstractNumId w:val="34"/>
  </w:num>
  <w:num w:numId="40">
    <w:abstractNumId w:val="4"/>
  </w:num>
  <w:num w:numId="41">
    <w:abstractNumId w:val="33"/>
  </w:num>
  <w:num w:numId="42">
    <w:abstractNumId w:val="31"/>
  </w:num>
  <w:num w:numId="43">
    <w:abstractNumId w:val="1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Nokia">
    <w15:presenceInfo w15:providerId="None" w15:userId="Nokia"/>
  </w15:person>
  <w15:person w15:author="[AEM, Huawei] 02-2022">
    <w15:presenceInfo w15:providerId="None" w15:userId="[AEM, Huawei] 02-202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18433"/>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772A1"/>
    <w:rsid w:val="000012EA"/>
    <w:rsid w:val="0000143C"/>
    <w:rsid w:val="00001603"/>
    <w:rsid w:val="00003373"/>
    <w:rsid w:val="0000397C"/>
    <w:rsid w:val="00004CEE"/>
    <w:rsid w:val="00006B98"/>
    <w:rsid w:val="00006E22"/>
    <w:rsid w:val="0000752C"/>
    <w:rsid w:val="00007FE6"/>
    <w:rsid w:val="000101C7"/>
    <w:rsid w:val="00010CC1"/>
    <w:rsid w:val="000124FB"/>
    <w:rsid w:val="00012EE3"/>
    <w:rsid w:val="00014947"/>
    <w:rsid w:val="00015C3F"/>
    <w:rsid w:val="0001748E"/>
    <w:rsid w:val="00017BF4"/>
    <w:rsid w:val="00025A0C"/>
    <w:rsid w:val="00025F67"/>
    <w:rsid w:val="00026D5A"/>
    <w:rsid w:val="00027C1B"/>
    <w:rsid w:val="000323D9"/>
    <w:rsid w:val="00033707"/>
    <w:rsid w:val="00034C7F"/>
    <w:rsid w:val="000365E4"/>
    <w:rsid w:val="00041199"/>
    <w:rsid w:val="000414A1"/>
    <w:rsid w:val="00042DBE"/>
    <w:rsid w:val="00043258"/>
    <w:rsid w:val="000441F7"/>
    <w:rsid w:val="00044946"/>
    <w:rsid w:val="00044DB5"/>
    <w:rsid w:val="00044F44"/>
    <w:rsid w:val="00045F20"/>
    <w:rsid w:val="00046838"/>
    <w:rsid w:val="00046F4D"/>
    <w:rsid w:val="000470AD"/>
    <w:rsid w:val="000510A5"/>
    <w:rsid w:val="000510EF"/>
    <w:rsid w:val="00051D37"/>
    <w:rsid w:val="000548D9"/>
    <w:rsid w:val="00054A4D"/>
    <w:rsid w:val="00056C3B"/>
    <w:rsid w:val="00057EBD"/>
    <w:rsid w:val="00060BE6"/>
    <w:rsid w:val="000625AD"/>
    <w:rsid w:val="00063550"/>
    <w:rsid w:val="0006425C"/>
    <w:rsid w:val="000642C5"/>
    <w:rsid w:val="00065406"/>
    <w:rsid w:val="00065B35"/>
    <w:rsid w:val="00067395"/>
    <w:rsid w:val="00067729"/>
    <w:rsid w:val="00070B6B"/>
    <w:rsid w:val="000733E3"/>
    <w:rsid w:val="00075C49"/>
    <w:rsid w:val="0007652D"/>
    <w:rsid w:val="00081B9C"/>
    <w:rsid w:val="00086A33"/>
    <w:rsid w:val="0008717A"/>
    <w:rsid w:val="00087238"/>
    <w:rsid w:val="00087BDF"/>
    <w:rsid w:val="00092863"/>
    <w:rsid w:val="000935BD"/>
    <w:rsid w:val="0009434A"/>
    <w:rsid w:val="0009448F"/>
    <w:rsid w:val="0009730C"/>
    <w:rsid w:val="00097A1B"/>
    <w:rsid w:val="000A316B"/>
    <w:rsid w:val="000A4E1D"/>
    <w:rsid w:val="000A5B26"/>
    <w:rsid w:val="000A694D"/>
    <w:rsid w:val="000A751E"/>
    <w:rsid w:val="000B0223"/>
    <w:rsid w:val="000B1DDA"/>
    <w:rsid w:val="000B1E41"/>
    <w:rsid w:val="000B32C7"/>
    <w:rsid w:val="000B51A8"/>
    <w:rsid w:val="000B5CF9"/>
    <w:rsid w:val="000C027B"/>
    <w:rsid w:val="000C02F7"/>
    <w:rsid w:val="000C04EA"/>
    <w:rsid w:val="000C108D"/>
    <w:rsid w:val="000C1E57"/>
    <w:rsid w:val="000C5439"/>
    <w:rsid w:val="000D2F55"/>
    <w:rsid w:val="000D342E"/>
    <w:rsid w:val="000D381D"/>
    <w:rsid w:val="000D4E16"/>
    <w:rsid w:val="000D6CEC"/>
    <w:rsid w:val="000D6D85"/>
    <w:rsid w:val="000E459D"/>
    <w:rsid w:val="000E5ECF"/>
    <w:rsid w:val="000F0225"/>
    <w:rsid w:val="000F272B"/>
    <w:rsid w:val="000F286E"/>
    <w:rsid w:val="000F323F"/>
    <w:rsid w:val="000F3F8A"/>
    <w:rsid w:val="000F46FB"/>
    <w:rsid w:val="000F5D4F"/>
    <w:rsid w:val="001001A5"/>
    <w:rsid w:val="0010180E"/>
    <w:rsid w:val="001020DC"/>
    <w:rsid w:val="00104ED9"/>
    <w:rsid w:val="00105238"/>
    <w:rsid w:val="00105B82"/>
    <w:rsid w:val="00107534"/>
    <w:rsid w:val="00107755"/>
    <w:rsid w:val="001103D1"/>
    <w:rsid w:val="0011126E"/>
    <w:rsid w:val="001157E2"/>
    <w:rsid w:val="0012043D"/>
    <w:rsid w:val="00122089"/>
    <w:rsid w:val="001233EF"/>
    <w:rsid w:val="00126125"/>
    <w:rsid w:val="00126AAA"/>
    <w:rsid w:val="00127592"/>
    <w:rsid w:val="00130A36"/>
    <w:rsid w:val="00132113"/>
    <w:rsid w:val="001328D7"/>
    <w:rsid w:val="00132E65"/>
    <w:rsid w:val="001344AF"/>
    <w:rsid w:val="00135251"/>
    <w:rsid w:val="0014248F"/>
    <w:rsid w:val="001441A4"/>
    <w:rsid w:val="00144676"/>
    <w:rsid w:val="00145223"/>
    <w:rsid w:val="00145ECF"/>
    <w:rsid w:val="00146735"/>
    <w:rsid w:val="00147449"/>
    <w:rsid w:val="0015126B"/>
    <w:rsid w:val="001521FE"/>
    <w:rsid w:val="00153469"/>
    <w:rsid w:val="00153AC2"/>
    <w:rsid w:val="00155D6D"/>
    <w:rsid w:val="001610C8"/>
    <w:rsid w:val="001634E3"/>
    <w:rsid w:val="0016387C"/>
    <w:rsid w:val="001660D8"/>
    <w:rsid w:val="00166C2D"/>
    <w:rsid w:val="00166E7F"/>
    <w:rsid w:val="00171F97"/>
    <w:rsid w:val="00173411"/>
    <w:rsid w:val="00173BE5"/>
    <w:rsid w:val="001742DA"/>
    <w:rsid w:val="0018197E"/>
    <w:rsid w:val="00183279"/>
    <w:rsid w:val="00185019"/>
    <w:rsid w:val="001854D4"/>
    <w:rsid w:val="001856E1"/>
    <w:rsid w:val="00186771"/>
    <w:rsid w:val="001868F0"/>
    <w:rsid w:val="0018796E"/>
    <w:rsid w:val="00190B3F"/>
    <w:rsid w:val="00191F98"/>
    <w:rsid w:val="001927E6"/>
    <w:rsid w:val="00193E00"/>
    <w:rsid w:val="00193EF6"/>
    <w:rsid w:val="00195B15"/>
    <w:rsid w:val="00197AD3"/>
    <w:rsid w:val="001A226E"/>
    <w:rsid w:val="001A383F"/>
    <w:rsid w:val="001A48F9"/>
    <w:rsid w:val="001A4C9B"/>
    <w:rsid w:val="001A5D84"/>
    <w:rsid w:val="001A5E98"/>
    <w:rsid w:val="001A6519"/>
    <w:rsid w:val="001A71F5"/>
    <w:rsid w:val="001A775E"/>
    <w:rsid w:val="001B047A"/>
    <w:rsid w:val="001B1948"/>
    <w:rsid w:val="001B2B48"/>
    <w:rsid w:val="001B3A14"/>
    <w:rsid w:val="001C254D"/>
    <w:rsid w:val="001C298F"/>
    <w:rsid w:val="001C2C7C"/>
    <w:rsid w:val="001C3F11"/>
    <w:rsid w:val="001C4E02"/>
    <w:rsid w:val="001C5167"/>
    <w:rsid w:val="001C6875"/>
    <w:rsid w:val="001C7793"/>
    <w:rsid w:val="001D0E95"/>
    <w:rsid w:val="001D0E97"/>
    <w:rsid w:val="001D1B7B"/>
    <w:rsid w:val="001D3B4B"/>
    <w:rsid w:val="001D405B"/>
    <w:rsid w:val="001D5765"/>
    <w:rsid w:val="001D59C8"/>
    <w:rsid w:val="001D5D16"/>
    <w:rsid w:val="001D6F1F"/>
    <w:rsid w:val="001D768F"/>
    <w:rsid w:val="001E1471"/>
    <w:rsid w:val="001E1E0F"/>
    <w:rsid w:val="001E255D"/>
    <w:rsid w:val="001E6EA7"/>
    <w:rsid w:val="001F078B"/>
    <w:rsid w:val="001F153F"/>
    <w:rsid w:val="001F16F9"/>
    <w:rsid w:val="001F24DB"/>
    <w:rsid w:val="001F4B7A"/>
    <w:rsid w:val="001F4FDC"/>
    <w:rsid w:val="001F6686"/>
    <w:rsid w:val="001F6E42"/>
    <w:rsid w:val="001F7FF6"/>
    <w:rsid w:val="0020132C"/>
    <w:rsid w:val="00202C2C"/>
    <w:rsid w:val="00203493"/>
    <w:rsid w:val="002036CB"/>
    <w:rsid w:val="00210A88"/>
    <w:rsid w:val="0021107F"/>
    <w:rsid w:val="002128A0"/>
    <w:rsid w:val="002129C2"/>
    <w:rsid w:val="00212A84"/>
    <w:rsid w:val="00212C7F"/>
    <w:rsid w:val="00212E02"/>
    <w:rsid w:val="00214003"/>
    <w:rsid w:val="00214E7A"/>
    <w:rsid w:val="002228CB"/>
    <w:rsid w:val="0022300A"/>
    <w:rsid w:val="002233F1"/>
    <w:rsid w:val="0022371B"/>
    <w:rsid w:val="002248A6"/>
    <w:rsid w:val="002253FA"/>
    <w:rsid w:val="00226106"/>
    <w:rsid w:val="002268CA"/>
    <w:rsid w:val="00226E79"/>
    <w:rsid w:val="002300F8"/>
    <w:rsid w:val="00231149"/>
    <w:rsid w:val="00231A41"/>
    <w:rsid w:val="00231DEE"/>
    <w:rsid w:val="0023201D"/>
    <w:rsid w:val="00232F00"/>
    <w:rsid w:val="0023405E"/>
    <w:rsid w:val="00236071"/>
    <w:rsid w:val="00237678"/>
    <w:rsid w:val="00237F6A"/>
    <w:rsid w:val="00241CF8"/>
    <w:rsid w:val="002421F5"/>
    <w:rsid w:val="0024243C"/>
    <w:rsid w:val="002437A0"/>
    <w:rsid w:val="0024385F"/>
    <w:rsid w:val="00243B1F"/>
    <w:rsid w:val="00243E86"/>
    <w:rsid w:val="00243EB3"/>
    <w:rsid w:val="00243FC2"/>
    <w:rsid w:val="00244601"/>
    <w:rsid w:val="002451C1"/>
    <w:rsid w:val="00246635"/>
    <w:rsid w:val="00246723"/>
    <w:rsid w:val="00250EAF"/>
    <w:rsid w:val="00251F5E"/>
    <w:rsid w:val="00252447"/>
    <w:rsid w:val="00254080"/>
    <w:rsid w:val="002551A0"/>
    <w:rsid w:val="00260345"/>
    <w:rsid w:val="00262A9C"/>
    <w:rsid w:val="00263F54"/>
    <w:rsid w:val="00264512"/>
    <w:rsid w:val="00270E4C"/>
    <w:rsid w:val="0027194B"/>
    <w:rsid w:val="0027393D"/>
    <w:rsid w:val="00274648"/>
    <w:rsid w:val="00274919"/>
    <w:rsid w:val="00274BA1"/>
    <w:rsid w:val="00274C8A"/>
    <w:rsid w:val="00276A23"/>
    <w:rsid w:val="00276AEB"/>
    <w:rsid w:val="002772A1"/>
    <w:rsid w:val="00280B13"/>
    <w:rsid w:val="00281F91"/>
    <w:rsid w:val="00284819"/>
    <w:rsid w:val="00290489"/>
    <w:rsid w:val="0029064C"/>
    <w:rsid w:val="00291958"/>
    <w:rsid w:val="0029203D"/>
    <w:rsid w:val="002947D0"/>
    <w:rsid w:val="002952E9"/>
    <w:rsid w:val="0029659A"/>
    <w:rsid w:val="002A295F"/>
    <w:rsid w:val="002A541D"/>
    <w:rsid w:val="002A5D32"/>
    <w:rsid w:val="002A6239"/>
    <w:rsid w:val="002A69E2"/>
    <w:rsid w:val="002A6B28"/>
    <w:rsid w:val="002B043A"/>
    <w:rsid w:val="002B08FE"/>
    <w:rsid w:val="002B2E37"/>
    <w:rsid w:val="002B53AE"/>
    <w:rsid w:val="002B594C"/>
    <w:rsid w:val="002B5D4A"/>
    <w:rsid w:val="002B6693"/>
    <w:rsid w:val="002B681F"/>
    <w:rsid w:val="002B69D8"/>
    <w:rsid w:val="002B757E"/>
    <w:rsid w:val="002B7719"/>
    <w:rsid w:val="002C203A"/>
    <w:rsid w:val="002C25C4"/>
    <w:rsid w:val="002C46DF"/>
    <w:rsid w:val="002C5C3A"/>
    <w:rsid w:val="002C7E8C"/>
    <w:rsid w:val="002D168B"/>
    <w:rsid w:val="002D379E"/>
    <w:rsid w:val="002D4357"/>
    <w:rsid w:val="002D499D"/>
    <w:rsid w:val="002D4DCE"/>
    <w:rsid w:val="002D57A8"/>
    <w:rsid w:val="002D5B57"/>
    <w:rsid w:val="002E2D67"/>
    <w:rsid w:val="002E46EA"/>
    <w:rsid w:val="002F0F18"/>
    <w:rsid w:val="002F166F"/>
    <w:rsid w:val="002F1F43"/>
    <w:rsid w:val="002F31BC"/>
    <w:rsid w:val="002F4157"/>
    <w:rsid w:val="002F424F"/>
    <w:rsid w:val="002F4B41"/>
    <w:rsid w:val="002F4DA9"/>
    <w:rsid w:val="002F6C33"/>
    <w:rsid w:val="002F7DF1"/>
    <w:rsid w:val="0030151A"/>
    <w:rsid w:val="00301E23"/>
    <w:rsid w:val="00302A9E"/>
    <w:rsid w:val="00302ECC"/>
    <w:rsid w:val="0030450E"/>
    <w:rsid w:val="00306068"/>
    <w:rsid w:val="00310015"/>
    <w:rsid w:val="00310BA3"/>
    <w:rsid w:val="00311EE4"/>
    <w:rsid w:val="00313E54"/>
    <w:rsid w:val="00314E2E"/>
    <w:rsid w:val="0031628F"/>
    <w:rsid w:val="00316762"/>
    <w:rsid w:val="00320A2D"/>
    <w:rsid w:val="00320BA5"/>
    <w:rsid w:val="00321691"/>
    <w:rsid w:val="00323F64"/>
    <w:rsid w:val="0032465F"/>
    <w:rsid w:val="00324ADE"/>
    <w:rsid w:val="003265DE"/>
    <w:rsid w:val="00330292"/>
    <w:rsid w:val="00331AE1"/>
    <w:rsid w:val="0033375C"/>
    <w:rsid w:val="00337F4E"/>
    <w:rsid w:val="003405BF"/>
    <w:rsid w:val="00342555"/>
    <w:rsid w:val="0034588D"/>
    <w:rsid w:val="0034629D"/>
    <w:rsid w:val="003471EB"/>
    <w:rsid w:val="0034784E"/>
    <w:rsid w:val="00347F84"/>
    <w:rsid w:val="003500EC"/>
    <w:rsid w:val="00350E5F"/>
    <w:rsid w:val="003531C7"/>
    <w:rsid w:val="003637FB"/>
    <w:rsid w:val="00364B84"/>
    <w:rsid w:val="00367956"/>
    <w:rsid w:val="00370928"/>
    <w:rsid w:val="00370A6A"/>
    <w:rsid w:val="003712CB"/>
    <w:rsid w:val="00373244"/>
    <w:rsid w:val="003747F8"/>
    <w:rsid w:val="003772AC"/>
    <w:rsid w:val="00380984"/>
    <w:rsid w:val="00381830"/>
    <w:rsid w:val="00384CCD"/>
    <w:rsid w:val="00384F38"/>
    <w:rsid w:val="00386110"/>
    <w:rsid w:val="003918F4"/>
    <w:rsid w:val="00391A58"/>
    <w:rsid w:val="003928B4"/>
    <w:rsid w:val="0039314A"/>
    <w:rsid w:val="0039334C"/>
    <w:rsid w:val="00393A75"/>
    <w:rsid w:val="003944D0"/>
    <w:rsid w:val="00395387"/>
    <w:rsid w:val="003954CD"/>
    <w:rsid w:val="00396745"/>
    <w:rsid w:val="0039744A"/>
    <w:rsid w:val="003A153F"/>
    <w:rsid w:val="003A2AD4"/>
    <w:rsid w:val="003A331A"/>
    <w:rsid w:val="003A3F50"/>
    <w:rsid w:val="003A51A6"/>
    <w:rsid w:val="003A547B"/>
    <w:rsid w:val="003A5523"/>
    <w:rsid w:val="003A57EC"/>
    <w:rsid w:val="003B043B"/>
    <w:rsid w:val="003B1A47"/>
    <w:rsid w:val="003B3016"/>
    <w:rsid w:val="003B32C3"/>
    <w:rsid w:val="003B43EE"/>
    <w:rsid w:val="003B4441"/>
    <w:rsid w:val="003B5495"/>
    <w:rsid w:val="003B63A5"/>
    <w:rsid w:val="003B693A"/>
    <w:rsid w:val="003B6A8A"/>
    <w:rsid w:val="003B7F7E"/>
    <w:rsid w:val="003C1876"/>
    <w:rsid w:val="003C1D85"/>
    <w:rsid w:val="003C358B"/>
    <w:rsid w:val="003C4E49"/>
    <w:rsid w:val="003C6D80"/>
    <w:rsid w:val="003C6FCE"/>
    <w:rsid w:val="003D167E"/>
    <w:rsid w:val="003D2614"/>
    <w:rsid w:val="003D30C9"/>
    <w:rsid w:val="003D34BB"/>
    <w:rsid w:val="003D3679"/>
    <w:rsid w:val="003D36CA"/>
    <w:rsid w:val="003D41F9"/>
    <w:rsid w:val="003D555E"/>
    <w:rsid w:val="003D5D8A"/>
    <w:rsid w:val="003D6866"/>
    <w:rsid w:val="003E14C9"/>
    <w:rsid w:val="003E20EA"/>
    <w:rsid w:val="003E2195"/>
    <w:rsid w:val="003E3DBB"/>
    <w:rsid w:val="003F08F4"/>
    <w:rsid w:val="003F15B6"/>
    <w:rsid w:val="003F189B"/>
    <w:rsid w:val="003F2AAE"/>
    <w:rsid w:val="003F4EB2"/>
    <w:rsid w:val="003F61B4"/>
    <w:rsid w:val="003F7402"/>
    <w:rsid w:val="00400A12"/>
    <w:rsid w:val="0040160B"/>
    <w:rsid w:val="004019D1"/>
    <w:rsid w:val="00404333"/>
    <w:rsid w:val="00405B26"/>
    <w:rsid w:val="00405C66"/>
    <w:rsid w:val="00407502"/>
    <w:rsid w:val="00407979"/>
    <w:rsid w:val="00410495"/>
    <w:rsid w:val="00410E21"/>
    <w:rsid w:val="00411562"/>
    <w:rsid w:val="00412884"/>
    <w:rsid w:val="00412A2A"/>
    <w:rsid w:val="00414226"/>
    <w:rsid w:val="004151B7"/>
    <w:rsid w:val="00416A51"/>
    <w:rsid w:val="00417B50"/>
    <w:rsid w:val="0042033D"/>
    <w:rsid w:val="00425115"/>
    <w:rsid w:val="00425772"/>
    <w:rsid w:val="004258AC"/>
    <w:rsid w:val="00427356"/>
    <w:rsid w:val="00427C17"/>
    <w:rsid w:val="004313F1"/>
    <w:rsid w:val="00431C7D"/>
    <w:rsid w:val="00431FD5"/>
    <w:rsid w:val="004322C2"/>
    <w:rsid w:val="004330B6"/>
    <w:rsid w:val="004340A0"/>
    <w:rsid w:val="00435D50"/>
    <w:rsid w:val="00435F31"/>
    <w:rsid w:val="00437944"/>
    <w:rsid w:val="004379AD"/>
    <w:rsid w:val="004402ED"/>
    <w:rsid w:val="004402EF"/>
    <w:rsid w:val="00440E3A"/>
    <w:rsid w:val="004429E6"/>
    <w:rsid w:val="00442ED1"/>
    <w:rsid w:val="004433D0"/>
    <w:rsid w:val="00443C9A"/>
    <w:rsid w:val="004446E3"/>
    <w:rsid w:val="0045067D"/>
    <w:rsid w:val="00453EBF"/>
    <w:rsid w:val="00456878"/>
    <w:rsid w:val="0046284B"/>
    <w:rsid w:val="0046297A"/>
    <w:rsid w:val="00463F4F"/>
    <w:rsid w:val="004647C1"/>
    <w:rsid w:val="004679A7"/>
    <w:rsid w:val="00467A40"/>
    <w:rsid w:val="00470AF2"/>
    <w:rsid w:val="0047159D"/>
    <w:rsid w:val="0047164E"/>
    <w:rsid w:val="00471662"/>
    <w:rsid w:val="004716F5"/>
    <w:rsid w:val="00474486"/>
    <w:rsid w:val="00476149"/>
    <w:rsid w:val="00476258"/>
    <w:rsid w:val="0047727E"/>
    <w:rsid w:val="004773BA"/>
    <w:rsid w:val="00480624"/>
    <w:rsid w:val="0048109F"/>
    <w:rsid w:val="004814C0"/>
    <w:rsid w:val="004814CC"/>
    <w:rsid w:val="00481B1D"/>
    <w:rsid w:val="00485098"/>
    <w:rsid w:val="0048647D"/>
    <w:rsid w:val="00486C2E"/>
    <w:rsid w:val="0048773E"/>
    <w:rsid w:val="00490001"/>
    <w:rsid w:val="00490FC5"/>
    <w:rsid w:val="004912EF"/>
    <w:rsid w:val="00491DED"/>
    <w:rsid w:val="00492706"/>
    <w:rsid w:val="00492BCF"/>
    <w:rsid w:val="00494166"/>
    <w:rsid w:val="00496993"/>
    <w:rsid w:val="00497F18"/>
    <w:rsid w:val="004A3E07"/>
    <w:rsid w:val="004A50DA"/>
    <w:rsid w:val="004A5430"/>
    <w:rsid w:val="004A66B1"/>
    <w:rsid w:val="004A7F49"/>
    <w:rsid w:val="004B34CC"/>
    <w:rsid w:val="004B539B"/>
    <w:rsid w:val="004B53CD"/>
    <w:rsid w:val="004B6C06"/>
    <w:rsid w:val="004B7381"/>
    <w:rsid w:val="004B765A"/>
    <w:rsid w:val="004B787A"/>
    <w:rsid w:val="004B7BE6"/>
    <w:rsid w:val="004C0383"/>
    <w:rsid w:val="004C096F"/>
    <w:rsid w:val="004C15CD"/>
    <w:rsid w:val="004C3BCE"/>
    <w:rsid w:val="004C4472"/>
    <w:rsid w:val="004C6C02"/>
    <w:rsid w:val="004C7369"/>
    <w:rsid w:val="004D1D18"/>
    <w:rsid w:val="004D2AB3"/>
    <w:rsid w:val="004D5DF0"/>
    <w:rsid w:val="004D6C3A"/>
    <w:rsid w:val="004E28A0"/>
    <w:rsid w:val="004E5C25"/>
    <w:rsid w:val="004E660E"/>
    <w:rsid w:val="004E6CDF"/>
    <w:rsid w:val="004E702A"/>
    <w:rsid w:val="004E7561"/>
    <w:rsid w:val="004F1E6D"/>
    <w:rsid w:val="004F25AC"/>
    <w:rsid w:val="004F300E"/>
    <w:rsid w:val="004F592B"/>
    <w:rsid w:val="004F6BBE"/>
    <w:rsid w:val="00501B7D"/>
    <w:rsid w:val="005028D7"/>
    <w:rsid w:val="00502D47"/>
    <w:rsid w:val="00502ED8"/>
    <w:rsid w:val="0051197B"/>
    <w:rsid w:val="00513D66"/>
    <w:rsid w:val="00516525"/>
    <w:rsid w:val="0051752B"/>
    <w:rsid w:val="005213F4"/>
    <w:rsid w:val="00521DF7"/>
    <w:rsid w:val="00522267"/>
    <w:rsid w:val="0052449B"/>
    <w:rsid w:val="005244BA"/>
    <w:rsid w:val="005257B9"/>
    <w:rsid w:val="005263D6"/>
    <w:rsid w:val="00527B61"/>
    <w:rsid w:val="00530518"/>
    <w:rsid w:val="00530974"/>
    <w:rsid w:val="00531435"/>
    <w:rsid w:val="00534383"/>
    <w:rsid w:val="005422BC"/>
    <w:rsid w:val="00543143"/>
    <w:rsid w:val="00544CE0"/>
    <w:rsid w:val="00547B37"/>
    <w:rsid w:val="0055096A"/>
    <w:rsid w:val="00550D7E"/>
    <w:rsid w:val="00552FD1"/>
    <w:rsid w:val="00553A9B"/>
    <w:rsid w:val="00553DBE"/>
    <w:rsid w:val="00554C17"/>
    <w:rsid w:val="00555001"/>
    <w:rsid w:val="005554C6"/>
    <w:rsid w:val="005555F4"/>
    <w:rsid w:val="00555D7E"/>
    <w:rsid w:val="00560EDF"/>
    <w:rsid w:val="00561FE4"/>
    <w:rsid w:val="005620DD"/>
    <w:rsid w:val="00562E09"/>
    <w:rsid w:val="00566BF6"/>
    <w:rsid w:val="00566C19"/>
    <w:rsid w:val="005729E0"/>
    <w:rsid w:val="00573DBD"/>
    <w:rsid w:val="00574A1F"/>
    <w:rsid w:val="00574EE9"/>
    <w:rsid w:val="00580B8B"/>
    <w:rsid w:val="0058113B"/>
    <w:rsid w:val="005866B0"/>
    <w:rsid w:val="00586FBD"/>
    <w:rsid w:val="0059582A"/>
    <w:rsid w:val="00595C1A"/>
    <w:rsid w:val="005974FA"/>
    <w:rsid w:val="005A2FD6"/>
    <w:rsid w:val="005A6285"/>
    <w:rsid w:val="005A66FB"/>
    <w:rsid w:val="005A73FC"/>
    <w:rsid w:val="005B159C"/>
    <w:rsid w:val="005B4D73"/>
    <w:rsid w:val="005B4E38"/>
    <w:rsid w:val="005B6A38"/>
    <w:rsid w:val="005B7352"/>
    <w:rsid w:val="005C198D"/>
    <w:rsid w:val="005C19EA"/>
    <w:rsid w:val="005C341C"/>
    <w:rsid w:val="005C40D8"/>
    <w:rsid w:val="005C542C"/>
    <w:rsid w:val="005C5F8B"/>
    <w:rsid w:val="005C6C9B"/>
    <w:rsid w:val="005C78D1"/>
    <w:rsid w:val="005D1130"/>
    <w:rsid w:val="005D1D75"/>
    <w:rsid w:val="005D383F"/>
    <w:rsid w:val="005D538B"/>
    <w:rsid w:val="005D60D0"/>
    <w:rsid w:val="005D72A7"/>
    <w:rsid w:val="005D7897"/>
    <w:rsid w:val="005E1484"/>
    <w:rsid w:val="005E42AF"/>
    <w:rsid w:val="005E4C3E"/>
    <w:rsid w:val="005E7A30"/>
    <w:rsid w:val="005F1237"/>
    <w:rsid w:val="005F1DEA"/>
    <w:rsid w:val="005F3606"/>
    <w:rsid w:val="005F5449"/>
    <w:rsid w:val="005F5E9E"/>
    <w:rsid w:val="005F612A"/>
    <w:rsid w:val="005F6A91"/>
    <w:rsid w:val="006016E9"/>
    <w:rsid w:val="006018FF"/>
    <w:rsid w:val="00603965"/>
    <w:rsid w:val="0060485C"/>
    <w:rsid w:val="0060684F"/>
    <w:rsid w:val="00607E09"/>
    <w:rsid w:val="006106CE"/>
    <w:rsid w:val="00610760"/>
    <w:rsid w:val="006124B2"/>
    <w:rsid w:val="00615AAB"/>
    <w:rsid w:val="00620D62"/>
    <w:rsid w:val="00621D0E"/>
    <w:rsid w:val="00622A9D"/>
    <w:rsid w:val="00622DA0"/>
    <w:rsid w:val="0062314C"/>
    <w:rsid w:val="0062401D"/>
    <w:rsid w:val="0062551B"/>
    <w:rsid w:val="00625CE8"/>
    <w:rsid w:val="00625DB0"/>
    <w:rsid w:val="00626356"/>
    <w:rsid w:val="00626F8E"/>
    <w:rsid w:val="00632568"/>
    <w:rsid w:val="00634018"/>
    <w:rsid w:val="006348F6"/>
    <w:rsid w:val="00634D06"/>
    <w:rsid w:val="006352AA"/>
    <w:rsid w:val="006404EB"/>
    <w:rsid w:val="00643E22"/>
    <w:rsid w:val="00643E71"/>
    <w:rsid w:val="00644511"/>
    <w:rsid w:val="00644FF6"/>
    <w:rsid w:val="00645722"/>
    <w:rsid w:val="00653562"/>
    <w:rsid w:val="00653BAC"/>
    <w:rsid w:val="00654F90"/>
    <w:rsid w:val="00656FDD"/>
    <w:rsid w:val="006570C6"/>
    <w:rsid w:val="0065743B"/>
    <w:rsid w:val="00660255"/>
    <w:rsid w:val="00660FEE"/>
    <w:rsid w:val="00661AD5"/>
    <w:rsid w:val="006629DE"/>
    <w:rsid w:val="00663A3E"/>
    <w:rsid w:val="00663D8E"/>
    <w:rsid w:val="00666592"/>
    <w:rsid w:val="006707CF"/>
    <w:rsid w:val="00670CE1"/>
    <w:rsid w:val="00671E1C"/>
    <w:rsid w:val="006739C0"/>
    <w:rsid w:val="00674222"/>
    <w:rsid w:val="00674595"/>
    <w:rsid w:val="00674D96"/>
    <w:rsid w:val="006765CF"/>
    <w:rsid w:val="006771D2"/>
    <w:rsid w:val="00681F44"/>
    <w:rsid w:val="00683F8B"/>
    <w:rsid w:val="00683FB5"/>
    <w:rsid w:val="00686907"/>
    <w:rsid w:val="00687B0B"/>
    <w:rsid w:val="00687F79"/>
    <w:rsid w:val="00690285"/>
    <w:rsid w:val="006909BE"/>
    <w:rsid w:val="006910B1"/>
    <w:rsid w:val="00693983"/>
    <w:rsid w:val="00693A35"/>
    <w:rsid w:val="00694342"/>
    <w:rsid w:val="00694ACF"/>
    <w:rsid w:val="006953C6"/>
    <w:rsid w:val="006A0349"/>
    <w:rsid w:val="006A61CA"/>
    <w:rsid w:val="006A7687"/>
    <w:rsid w:val="006A7AB2"/>
    <w:rsid w:val="006B031F"/>
    <w:rsid w:val="006B05D5"/>
    <w:rsid w:val="006B07D0"/>
    <w:rsid w:val="006B3418"/>
    <w:rsid w:val="006B389A"/>
    <w:rsid w:val="006B39E5"/>
    <w:rsid w:val="006B4F0D"/>
    <w:rsid w:val="006B5770"/>
    <w:rsid w:val="006B5AAB"/>
    <w:rsid w:val="006B7ED7"/>
    <w:rsid w:val="006C0D87"/>
    <w:rsid w:val="006C24D2"/>
    <w:rsid w:val="006C4C2B"/>
    <w:rsid w:val="006C51A8"/>
    <w:rsid w:val="006C54AF"/>
    <w:rsid w:val="006C566A"/>
    <w:rsid w:val="006C5BDC"/>
    <w:rsid w:val="006C62D5"/>
    <w:rsid w:val="006C6446"/>
    <w:rsid w:val="006D1B0A"/>
    <w:rsid w:val="006D3D1F"/>
    <w:rsid w:val="006D4718"/>
    <w:rsid w:val="006D585F"/>
    <w:rsid w:val="006D614F"/>
    <w:rsid w:val="006D7AEE"/>
    <w:rsid w:val="006E0858"/>
    <w:rsid w:val="006E0B92"/>
    <w:rsid w:val="006E1AAA"/>
    <w:rsid w:val="006E1D66"/>
    <w:rsid w:val="006E1DA7"/>
    <w:rsid w:val="006E1E32"/>
    <w:rsid w:val="006E24DF"/>
    <w:rsid w:val="006F12E2"/>
    <w:rsid w:val="006F18BD"/>
    <w:rsid w:val="006F1F0D"/>
    <w:rsid w:val="006F24F7"/>
    <w:rsid w:val="006F3DA1"/>
    <w:rsid w:val="00700410"/>
    <w:rsid w:val="00701174"/>
    <w:rsid w:val="00702E47"/>
    <w:rsid w:val="00703E05"/>
    <w:rsid w:val="007067B6"/>
    <w:rsid w:val="00706B38"/>
    <w:rsid w:val="00706D0E"/>
    <w:rsid w:val="007143CC"/>
    <w:rsid w:val="00714408"/>
    <w:rsid w:val="00714473"/>
    <w:rsid w:val="00714F1C"/>
    <w:rsid w:val="007167A3"/>
    <w:rsid w:val="00716AA0"/>
    <w:rsid w:val="00716E7E"/>
    <w:rsid w:val="00720516"/>
    <w:rsid w:val="007233F7"/>
    <w:rsid w:val="0072713E"/>
    <w:rsid w:val="00731E22"/>
    <w:rsid w:val="00732624"/>
    <w:rsid w:val="00736EEA"/>
    <w:rsid w:val="0073728B"/>
    <w:rsid w:val="0074085F"/>
    <w:rsid w:val="00740BCD"/>
    <w:rsid w:val="00741A27"/>
    <w:rsid w:val="00744063"/>
    <w:rsid w:val="007450FF"/>
    <w:rsid w:val="0074521F"/>
    <w:rsid w:val="007455D2"/>
    <w:rsid w:val="00752D0E"/>
    <w:rsid w:val="00753069"/>
    <w:rsid w:val="00755713"/>
    <w:rsid w:val="00755C96"/>
    <w:rsid w:val="0075605C"/>
    <w:rsid w:val="007561DD"/>
    <w:rsid w:val="00756A78"/>
    <w:rsid w:val="00757227"/>
    <w:rsid w:val="007604DF"/>
    <w:rsid w:val="00760A12"/>
    <w:rsid w:val="00764AC9"/>
    <w:rsid w:val="00766886"/>
    <w:rsid w:val="007677CE"/>
    <w:rsid w:val="00770CDB"/>
    <w:rsid w:val="00771DE7"/>
    <w:rsid w:val="00773AAD"/>
    <w:rsid w:val="007760EE"/>
    <w:rsid w:val="007766A1"/>
    <w:rsid w:val="00776A05"/>
    <w:rsid w:val="0077715F"/>
    <w:rsid w:val="007776DE"/>
    <w:rsid w:val="00780A04"/>
    <w:rsid w:val="00780D4A"/>
    <w:rsid w:val="00781CA6"/>
    <w:rsid w:val="0078216A"/>
    <w:rsid w:val="00783859"/>
    <w:rsid w:val="0078590E"/>
    <w:rsid w:val="007877F8"/>
    <w:rsid w:val="00790749"/>
    <w:rsid w:val="0079114C"/>
    <w:rsid w:val="00791980"/>
    <w:rsid w:val="00793909"/>
    <w:rsid w:val="00793FEA"/>
    <w:rsid w:val="007A1155"/>
    <w:rsid w:val="007A20DF"/>
    <w:rsid w:val="007A254A"/>
    <w:rsid w:val="007A4A17"/>
    <w:rsid w:val="007A5806"/>
    <w:rsid w:val="007A59C8"/>
    <w:rsid w:val="007A6AA0"/>
    <w:rsid w:val="007B018E"/>
    <w:rsid w:val="007B13F8"/>
    <w:rsid w:val="007B16BD"/>
    <w:rsid w:val="007B28B3"/>
    <w:rsid w:val="007B2A40"/>
    <w:rsid w:val="007B5D18"/>
    <w:rsid w:val="007B5DC6"/>
    <w:rsid w:val="007B666F"/>
    <w:rsid w:val="007B6F83"/>
    <w:rsid w:val="007B7BD5"/>
    <w:rsid w:val="007C33E0"/>
    <w:rsid w:val="007C545A"/>
    <w:rsid w:val="007D17B9"/>
    <w:rsid w:val="007D2611"/>
    <w:rsid w:val="007D3B95"/>
    <w:rsid w:val="007D3CCD"/>
    <w:rsid w:val="007D4B12"/>
    <w:rsid w:val="007D65F2"/>
    <w:rsid w:val="007D7A54"/>
    <w:rsid w:val="007E0037"/>
    <w:rsid w:val="007E00C9"/>
    <w:rsid w:val="007E0D27"/>
    <w:rsid w:val="007E5AB1"/>
    <w:rsid w:val="007E5DA5"/>
    <w:rsid w:val="007E6FD5"/>
    <w:rsid w:val="007F017A"/>
    <w:rsid w:val="007F035F"/>
    <w:rsid w:val="007F18ED"/>
    <w:rsid w:val="007F35B0"/>
    <w:rsid w:val="007F3C56"/>
    <w:rsid w:val="007F53B6"/>
    <w:rsid w:val="007F74F9"/>
    <w:rsid w:val="00800145"/>
    <w:rsid w:val="00804587"/>
    <w:rsid w:val="00804AAB"/>
    <w:rsid w:val="00805888"/>
    <w:rsid w:val="0080740D"/>
    <w:rsid w:val="0080743D"/>
    <w:rsid w:val="008100FE"/>
    <w:rsid w:val="0081290B"/>
    <w:rsid w:val="00815677"/>
    <w:rsid w:val="00815EE8"/>
    <w:rsid w:val="00816E08"/>
    <w:rsid w:val="008223DB"/>
    <w:rsid w:val="00822433"/>
    <w:rsid w:val="00823235"/>
    <w:rsid w:val="00823A73"/>
    <w:rsid w:val="00826588"/>
    <w:rsid w:val="00827945"/>
    <w:rsid w:val="00827D6C"/>
    <w:rsid w:val="008304DC"/>
    <w:rsid w:val="00830C29"/>
    <w:rsid w:val="008329BB"/>
    <w:rsid w:val="00836FB0"/>
    <w:rsid w:val="00840CD4"/>
    <w:rsid w:val="008459A1"/>
    <w:rsid w:val="00851D19"/>
    <w:rsid w:val="0085223B"/>
    <w:rsid w:val="00854392"/>
    <w:rsid w:val="00860058"/>
    <w:rsid w:val="00861CD6"/>
    <w:rsid w:val="0086332A"/>
    <w:rsid w:val="00863622"/>
    <w:rsid w:val="00865742"/>
    <w:rsid w:val="008658AA"/>
    <w:rsid w:val="008667A9"/>
    <w:rsid w:val="00866A88"/>
    <w:rsid w:val="00872D7D"/>
    <w:rsid w:val="008749E1"/>
    <w:rsid w:val="00876B21"/>
    <w:rsid w:val="0087711A"/>
    <w:rsid w:val="00877279"/>
    <w:rsid w:val="00880022"/>
    <w:rsid w:val="008801A1"/>
    <w:rsid w:val="008808DF"/>
    <w:rsid w:val="0088422B"/>
    <w:rsid w:val="00884CA2"/>
    <w:rsid w:val="00885352"/>
    <w:rsid w:val="00885878"/>
    <w:rsid w:val="00886DC4"/>
    <w:rsid w:val="00887121"/>
    <w:rsid w:val="00890370"/>
    <w:rsid w:val="00891C1E"/>
    <w:rsid w:val="00891D8B"/>
    <w:rsid w:val="00895034"/>
    <w:rsid w:val="008951A7"/>
    <w:rsid w:val="008A0394"/>
    <w:rsid w:val="008A3E4A"/>
    <w:rsid w:val="008A5863"/>
    <w:rsid w:val="008A6350"/>
    <w:rsid w:val="008A68AE"/>
    <w:rsid w:val="008A7DBA"/>
    <w:rsid w:val="008B1F95"/>
    <w:rsid w:val="008B2F55"/>
    <w:rsid w:val="008B3EE2"/>
    <w:rsid w:val="008B54B1"/>
    <w:rsid w:val="008B5683"/>
    <w:rsid w:val="008B72F3"/>
    <w:rsid w:val="008C0042"/>
    <w:rsid w:val="008C0670"/>
    <w:rsid w:val="008C0BD0"/>
    <w:rsid w:val="008C71D7"/>
    <w:rsid w:val="008C72E8"/>
    <w:rsid w:val="008D1C79"/>
    <w:rsid w:val="008D4D2F"/>
    <w:rsid w:val="008D5237"/>
    <w:rsid w:val="008E0795"/>
    <w:rsid w:val="008E29B9"/>
    <w:rsid w:val="008E4C33"/>
    <w:rsid w:val="008E5793"/>
    <w:rsid w:val="008F06E3"/>
    <w:rsid w:val="008F233A"/>
    <w:rsid w:val="008F2EFB"/>
    <w:rsid w:val="008F3146"/>
    <w:rsid w:val="008F393A"/>
    <w:rsid w:val="008F3EE7"/>
    <w:rsid w:val="008F51E4"/>
    <w:rsid w:val="008F5679"/>
    <w:rsid w:val="008F5EE7"/>
    <w:rsid w:val="00901FAC"/>
    <w:rsid w:val="00903629"/>
    <w:rsid w:val="00904C55"/>
    <w:rsid w:val="00904EC2"/>
    <w:rsid w:val="00907426"/>
    <w:rsid w:val="00907503"/>
    <w:rsid w:val="00907EEA"/>
    <w:rsid w:val="00910725"/>
    <w:rsid w:val="00911AD9"/>
    <w:rsid w:val="00914C9B"/>
    <w:rsid w:val="00914F7A"/>
    <w:rsid w:val="009159CF"/>
    <w:rsid w:val="0091787A"/>
    <w:rsid w:val="009201ED"/>
    <w:rsid w:val="00922804"/>
    <w:rsid w:val="00922D44"/>
    <w:rsid w:val="00923FB6"/>
    <w:rsid w:val="00924819"/>
    <w:rsid w:val="00927B33"/>
    <w:rsid w:val="00931736"/>
    <w:rsid w:val="00932415"/>
    <w:rsid w:val="00932FDB"/>
    <w:rsid w:val="00935248"/>
    <w:rsid w:val="009359FC"/>
    <w:rsid w:val="00941B32"/>
    <w:rsid w:val="009431A6"/>
    <w:rsid w:val="00944381"/>
    <w:rsid w:val="00944411"/>
    <w:rsid w:val="009446A4"/>
    <w:rsid w:val="00944FC3"/>
    <w:rsid w:val="00946C3E"/>
    <w:rsid w:val="009502DE"/>
    <w:rsid w:val="00951CD0"/>
    <w:rsid w:val="0095216C"/>
    <w:rsid w:val="00957354"/>
    <w:rsid w:val="00957A13"/>
    <w:rsid w:val="00961755"/>
    <w:rsid w:val="00962A48"/>
    <w:rsid w:val="00963FFF"/>
    <w:rsid w:val="009645FB"/>
    <w:rsid w:val="00965483"/>
    <w:rsid w:val="009655EE"/>
    <w:rsid w:val="00966C48"/>
    <w:rsid w:val="00967BAD"/>
    <w:rsid w:val="00967FF4"/>
    <w:rsid w:val="0097044C"/>
    <w:rsid w:val="009710E4"/>
    <w:rsid w:val="009727B4"/>
    <w:rsid w:val="00973592"/>
    <w:rsid w:val="00973F33"/>
    <w:rsid w:val="00975569"/>
    <w:rsid w:val="00975E85"/>
    <w:rsid w:val="009763E2"/>
    <w:rsid w:val="00976A12"/>
    <w:rsid w:val="00976CDC"/>
    <w:rsid w:val="00977320"/>
    <w:rsid w:val="00977E2B"/>
    <w:rsid w:val="00981757"/>
    <w:rsid w:val="0098190B"/>
    <w:rsid w:val="00981DC1"/>
    <w:rsid w:val="00990156"/>
    <w:rsid w:val="00991B44"/>
    <w:rsid w:val="00992139"/>
    <w:rsid w:val="00993B06"/>
    <w:rsid w:val="0099489C"/>
    <w:rsid w:val="00994935"/>
    <w:rsid w:val="00996599"/>
    <w:rsid w:val="009971C6"/>
    <w:rsid w:val="009979BA"/>
    <w:rsid w:val="009A00D0"/>
    <w:rsid w:val="009A0296"/>
    <w:rsid w:val="009A0F6B"/>
    <w:rsid w:val="009A2206"/>
    <w:rsid w:val="009A404E"/>
    <w:rsid w:val="009A617F"/>
    <w:rsid w:val="009A759C"/>
    <w:rsid w:val="009B0D32"/>
    <w:rsid w:val="009B15CD"/>
    <w:rsid w:val="009B1650"/>
    <w:rsid w:val="009B1940"/>
    <w:rsid w:val="009B3EE1"/>
    <w:rsid w:val="009B434D"/>
    <w:rsid w:val="009B45A8"/>
    <w:rsid w:val="009B45B4"/>
    <w:rsid w:val="009B46DA"/>
    <w:rsid w:val="009B5C89"/>
    <w:rsid w:val="009B6129"/>
    <w:rsid w:val="009B6C78"/>
    <w:rsid w:val="009C290F"/>
    <w:rsid w:val="009C2A48"/>
    <w:rsid w:val="009C3FD4"/>
    <w:rsid w:val="009C4602"/>
    <w:rsid w:val="009C60B9"/>
    <w:rsid w:val="009C66F4"/>
    <w:rsid w:val="009C7D6C"/>
    <w:rsid w:val="009D0D4D"/>
    <w:rsid w:val="009D293C"/>
    <w:rsid w:val="009D2C5A"/>
    <w:rsid w:val="009D45DF"/>
    <w:rsid w:val="009D6C62"/>
    <w:rsid w:val="009D7B3E"/>
    <w:rsid w:val="009E02E9"/>
    <w:rsid w:val="009E04BA"/>
    <w:rsid w:val="009E0BD6"/>
    <w:rsid w:val="009E3B5E"/>
    <w:rsid w:val="009E5531"/>
    <w:rsid w:val="009E65DD"/>
    <w:rsid w:val="009F43A1"/>
    <w:rsid w:val="009F4B78"/>
    <w:rsid w:val="009F59D4"/>
    <w:rsid w:val="009F6370"/>
    <w:rsid w:val="009F657C"/>
    <w:rsid w:val="009F7FB6"/>
    <w:rsid w:val="00A00600"/>
    <w:rsid w:val="00A01758"/>
    <w:rsid w:val="00A01863"/>
    <w:rsid w:val="00A02A82"/>
    <w:rsid w:val="00A05E35"/>
    <w:rsid w:val="00A06BCD"/>
    <w:rsid w:val="00A11510"/>
    <w:rsid w:val="00A11A36"/>
    <w:rsid w:val="00A1395B"/>
    <w:rsid w:val="00A15E9D"/>
    <w:rsid w:val="00A22617"/>
    <w:rsid w:val="00A22F45"/>
    <w:rsid w:val="00A231B7"/>
    <w:rsid w:val="00A23765"/>
    <w:rsid w:val="00A23995"/>
    <w:rsid w:val="00A26329"/>
    <w:rsid w:val="00A3000E"/>
    <w:rsid w:val="00A31346"/>
    <w:rsid w:val="00A33570"/>
    <w:rsid w:val="00A36CA8"/>
    <w:rsid w:val="00A36E02"/>
    <w:rsid w:val="00A37622"/>
    <w:rsid w:val="00A40870"/>
    <w:rsid w:val="00A42AB1"/>
    <w:rsid w:val="00A42D6A"/>
    <w:rsid w:val="00A45FC2"/>
    <w:rsid w:val="00A47FA9"/>
    <w:rsid w:val="00A55A3F"/>
    <w:rsid w:val="00A55FCE"/>
    <w:rsid w:val="00A56CFE"/>
    <w:rsid w:val="00A6194E"/>
    <w:rsid w:val="00A62582"/>
    <w:rsid w:val="00A62FE6"/>
    <w:rsid w:val="00A63C5B"/>
    <w:rsid w:val="00A65659"/>
    <w:rsid w:val="00A65BAE"/>
    <w:rsid w:val="00A66C45"/>
    <w:rsid w:val="00A67A29"/>
    <w:rsid w:val="00A67D84"/>
    <w:rsid w:val="00A73ECC"/>
    <w:rsid w:val="00A74970"/>
    <w:rsid w:val="00A752C8"/>
    <w:rsid w:val="00A7709F"/>
    <w:rsid w:val="00A913F3"/>
    <w:rsid w:val="00A9171F"/>
    <w:rsid w:val="00A930DA"/>
    <w:rsid w:val="00A9332F"/>
    <w:rsid w:val="00A950FE"/>
    <w:rsid w:val="00AA0334"/>
    <w:rsid w:val="00AA4132"/>
    <w:rsid w:val="00AA4883"/>
    <w:rsid w:val="00AA4FB8"/>
    <w:rsid w:val="00AA56D8"/>
    <w:rsid w:val="00AA5FD6"/>
    <w:rsid w:val="00AA7F24"/>
    <w:rsid w:val="00AB1C70"/>
    <w:rsid w:val="00AB7AE6"/>
    <w:rsid w:val="00AC023B"/>
    <w:rsid w:val="00AC13E3"/>
    <w:rsid w:val="00AC14E7"/>
    <w:rsid w:val="00AC47EC"/>
    <w:rsid w:val="00AD0612"/>
    <w:rsid w:val="00AD0ADC"/>
    <w:rsid w:val="00AD16BA"/>
    <w:rsid w:val="00AD2C4F"/>
    <w:rsid w:val="00AD2E13"/>
    <w:rsid w:val="00AD340C"/>
    <w:rsid w:val="00AD37F5"/>
    <w:rsid w:val="00AD4024"/>
    <w:rsid w:val="00AD421A"/>
    <w:rsid w:val="00AD67AD"/>
    <w:rsid w:val="00AD6DB9"/>
    <w:rsid w:val="00AE5965"/>
    <w:rsid w:val="00AE5CAD"/>
    <w:rsid w:val="00AE6416"/>
    <w:rsid w:val="00AF13B8"/>
    <w:rsid w:val="00AF3C29"/>
    <w:rsid w:val="00AF6BCF"/>
    <w:rsid w:val="00AF7F83"/>
    <w:rsid w:val="00B0221E"/>
    <w:rsid w:val="00B0248E"/>
    <w:rsid w:val="00B032CF"/>
    <w:rsid w:val="00B0602D"/>
    <w:rsid w:val="00B07662"/>
    <w:rsid w:val="00B1269D"/>
    <w:rsid w:val="00B12A76"/>
    <w:rsid w:val="00B13EF6"/>
    <w:rsid w:val="00B14BAE"/>
    <w:rsid w:val="00B1554B"/>
    <w:rsid w:val="00B16314"/>
    <w:rsid w:val="00B245B9"/>
    <w:rsid w:val="00B2580E"/>
    <w:rsid w:val="00B30C97"/>
    <w:rsid w:val="00B31BBB"/>
    <w:rsid w:val="00B32BA6"/>
    <w:rsid w:val="00B32CB5"/>
    <w:rsid w:val="00B34514"/>
    <w:rsid w:val="00B345AA"/>
    <w:rsid w:val="00B34F75"/>
    <w:rsid w:val="00B363CA"/>
    <w:rsid w:val="00B365F6"/>
    <w:rsid w:val="00B45D4A"/>
    <w:rsid w:val="00B46C27"/>
    <w:rsid w:val="00B47649"/>
    <w:rsid w:val="00B506D7"/>
    <w:rsid w:val="00B50AB8"/>
    <w:rsid w:val="00B50B41"/>
    <w:rsid w:val="00B5471C"/>
    <w:rsid w:val="00B55423"/>
    <w:rsid w:val="00B56C10"/>
    <w:rsid w:val="00B576DC"/>
    <w:rsid w:val="00B577C0"/>
    <w:rsid w:val="00B57FE6"/>
    <w:rsid w:val="00B60773"/>
    <w:rsid w:val="00B61930"/>
    <w:rsid w:val="00B65A7B"/>
    <w:rsid w:val="00B6652A"/>
    <w:rsid w:val="00B67C09"/>
    <w:rsid w:val="00B70A74"/>
    <w:rsid w:val="00B70E2F"/>
    <w:rsid w:val="00B7173B"/>
    <w:rsid w:val="00B71ED9"/>
    <w:rsid w:val="00B724D1"/>
    <w:rsid w:val="00B72D79"/>
    <w:rsid w:val="00B7304C"/>
    <w:rsid w:val="00B7318A"/>
    <w:rsid w:val="00B73FFB"/>
    <w:rsid w:val="00B746DC"/>
    <w:rsid w:val="00B75F5C"/>
    <w:rsid w:val="00B80427"/>
    <w:rsid w:val="00B80512"/>
    <w:rsid w:val="00B82233"/>
    <w:rsid w:val="00B85B50"/>
    <w:rsid w:val="00B87286"/>
    <w:rsid w:val="00B90FC0"/>
    <w:rsid w:val="00B91956"/>
    <w:rsid w:val="00B9241A"/>
    <w:rsid w:val="00B9341E"/>
    <w:rsid w:val="00B96086"/>
    <w:rsid w:val="00BA14D9"/>
    <w:rsid w:val="00BA26E6"/>
    <w:rsid w:val="00BA34FA"/>
    <w:rsid w:val="00BA6BCD"/>
    <w:rsid w:val="00BA7322"/>
    <w:rsid w:val="00BB1C3A"/>
    <w:rsid w:val="00BB321F"/>
    <w:rsid w:val="00BC1CF4"/>
    <w:rsid w:val="00BC2118"/>
    <w:rsid w:val="00BC3693"/>
    <w:rsid w:val="00BC40FF"/>
    <w:rsid w:val="00BC460F"/>
    <w:rsid w:val="00BC46A6"/>
    <w:rsid w:val="00BC5F57"/>
    <w:rsid w:val="00BC5F76"/>
    <w:rsid w:val="00BC6E23"/>
    <w:rsid w:val="00BC7E8E"/>
    <w:rsid w:val="00BD1C2F"/>
    <w:rsid w:val="00BD58E8"/>
    <w:rsid w:val="00BD5A6D"/>
    <w:rsid w:val="00BD5CC0"/>
    <w:rsid w:val="00BD6328"/>
    <w:rsid w:val="00BE0228"/>
    <w:rsid w:val="00BE2CB4"/>
    <w:rsid w:val="00BE31CA"/>
    <w:rsid w:val="00BE3753"/>
    <w:rsid w:val="00BE3F33"/>
    <w:rsid w:val="00BE4074"/>
    <w:rsid w:val="00BE512B"/>
    <w:rsid w:val="00BE649C"/>
    <w:rsid w:val="00BE7BDE"/>
    <w:rsid w:val="00BF1352"/>
    <w:rsid w:val="00BF2FC6"/>
    <w:rsid w:val="00BF389E"/>
    <w:rsid w:val="00BF72FD"/>
    <w:rsid w:val="00BF7464"/>
    <w:rsid w:val="00C00047"/>
    <w:rsid w:val="00C02470"/>
    <w:rsid w:val="00C02899"/>
    <w:rsid w:val="00C1035F"/>
    <w:rsid w:val="00C118E3"/>
    <w:rsid w:val="00C12B82"/>
    <w:rsid w:val="00C142A0"/>
    <w:rsid w:val="00C14959"/>
    <w:rsid w:val="00C17A4B"/>
    <w:rsid w:val="00C17AD1"/>
    <w:rsid w:val="00C20814"/>
    <w:rsid w:val="00C20AEA"/>
    <w:rsid w:val="00C21AD8"/>
    <w:rsid w:val="00C267D8"/>
    <w:rsid w:val="00C26B84"/>
    <w:rsid w:val="00C26F29"/>
    <w:rsid w:val="00C278F0"/>
    <w:rsid w:val="00C303BC"/>
    <w:rsid w:val="00C305A5"/>
    <w:rsid w:val="00C358BF"/>
    <w:rsid w:val="00C35D40"/>
    <w:rsid w:val="00C36556"/>
    <w:rsid w:val="00C36758"/>
    <w:rsid w:val="00C36854"/>
    <w:rsid w:val="00C371B8"/>
    <w:rsid w:val="00C4024B"/>
    <w:rsid w:val="00C430A7"/>
    <w:rsid w:val="00C44383"/>
    <w:rsid w:val="00C445FF"/>
    <w:rsid w:val="00C4654E"/>
    <w:rsid w:val="00C538F1"/>
    <w:rsid w:val="00C53921"/>
    <w:rsid w:val="00C60059"/>
    <w:rsid w:val="00C612A2"/>
    <w:rsid w:val="00C622E5"/>
    <w:rsid w:val="00C71DA5"/>
    <w:rsid w:val="00C71E60"/>
    <w:rsid w:val="00C7397F"/>
    <w:rsid w:val="00C74939"/>
    <w:rsid w:val="00C75745"/>
    <w:rsid w:val="00C85DA8"/>
    <w:rsid w:val="00C85EC1"/>
    <w:rsid w:val="00C865B1"/>
    <w:rsid w:val="00C86E85"/>
    <w:rsid w:val="00C92577"/>
    <w:rsid w:val="00C944FD"/>
    <w:rsid w:val="00C95F6A"/>
    <w:rsid w:val="00C96F51"/>
    <w:rsid w:val="00C97E51"/>
    <w:rsid w:val="00CA35EE"/>
    <w:rsid w:val="00CA4249"/>
    <w:rsid w:val="00CA4F8F"/>
    <w:rsid w:val="00CA7CC7"/>
    <w:rsid w:val="00CB028E"/>
    <w:rsid w:val="00CB26C5"/>
    <w:rsid w:val="00CB28DE"/>
    <w:rsid w:val="00CB3E9D"/>
    <w:rsid w:val="00CB4118"/>
    <w:rsid w:val="00CB5F1F"/>
    <w:rsid w:val="00CB6C16"/>
    <w:rsid w:val="00CB7487"/>
    <w:rsid w:val="00CC1B83"/>
    <w:rsid w:val="00CC1EAB"/>
    <w:rsid w:val="00CC393F"/>
    <w:rsid w:val="00CC5E7F"/>
    <w:rsid w:val="00CC6099"/>
    <w:rsid w:val="00CC704A"/>
    <w:rsid w:val="00CC7322"/>
    <w:rsid w:val="00CD2A42"/>
    <w:rsid w:val="00CD3EF7"/>
    <w:rsid w:val="00CD48DF"/>
    <w:rsid w:val="00CD52BE"/>
    <w:rsid w:val="00CD5828"/>
    <w:rsid w:val="00CD7FEB"/>
    <w:rsid w:val="00CE0EB0"/>
    <w:rsid w:val="00CE2AED"/>
    <w:rsid w:val="00CE2B04"/>
    <w:rsid w:val="00CE5026"/>
    <w:rsid w:val="00CE7156"/>
    <w:rsid w:val="00CE7834"/>
    <w:rsid w:val="00CF1520"/>
    <w:rsid w:val="00CF1D70"/>
    <w:rsid w:val="00CF2269"/>
    <w:rsid w:val="00CF236D"/>
    <w:rsid w:val="00CF4F56"/>
    <w:rsid w:val="00CF6EEF"/>
    <w:rsid w:val="00D01366"/>
    <w:rsid w:val="00D02322"/>
    <w:rsid w:val="00D029EB"/>
    <w:rsid w:val="00D03160"/>
    <w:rsid w:val="00D06788"/>
    <w:rsid w:val="00D074FF"/>
    <w:rsid w:val="00D07946"/>
    <w:rsid w:val="00D10BF5"/>
    <w:rsid w:val="00D11F47"/>
    <w:rsid w:val="00D13855"/>
    <w:rsid w:val="00D140D4"/>
    <w:rsid w:val="00D145A7"/>
    <w:rsid w:val="00D153CA"/>
    <w:rsid w:val="00D174D2"/>
    <w:rsid w:val="00D17B62"/>
    <w:rsid w:val="00D17CD0"/>
    <w:rsid w:val="00D204BC"/>
    <w:rsid w:val="00D20933"/>
    <w:rsid w:val="00D211D5"/>
    <w:rsid w:val="00D22C14"/>
    <w:rsid w:val="00D23EEE"/>
    <w:rsid w:val="00D2478E"/>
    <w:rsid w:val="00D25320"/>
    <w:rsid w:val="00D26915"/>
    <w:rsid w:val="00D26AF8"/>
    <w:rsid w:val="00D27242"/>
    <w:rsid w:val="00D27EBA"/>
    <w:rsid w:val="00D309C8"/>
    <w:rsid w:val="00D35AFF"/>
    <w:rsid w:val="00D36A59"/>
    <w:rsid w:val="00D37583"/>
    <w:rsid w:val="00D375BF"/>
    <w:rsid w:val="00D37730"/>
    <w:rsid w:val="00D41C78"/>
    <w:rsid w:val="00D456FE"/>
    <w:rsid w:val="00D456FF"/>
    <w:rsid w:val="00D5048F"/>
    <w:rsid w:val="00D51881"/>
    <w:rsid w:val="00D51C18"/>
    <w:rsid w:val="00D5294B"/>
    <w:rsid w:val="00D53245"/>
    <w:rsid w:val="00D54AC0"/>
    <w:rsid w:val="00D561F9"/>
    <w:rsid w:val="00D56EDF"/>
    <w:rsid w:val="00D57BAC"/>
    <w:rsid w:val="00D614C8"/>
    <w:rsid w:val="00D634D6"/>
    <w:rsid w:val="00D658E5"/>
    <w:rsid w:val="00D70D40"/>
    <w:rsid w:val="00D72557"/>
    <w:rsid w:val="00D73AB5"/>
    <w:rsid w:val="00D8027A"/>
    <w:rsid w:val="00D80A60"/>
    <w:rsid w:val="00D81171"/>
    <w:rsid w:val="00D86B06"/>
    <w:rsid w:val="00D905E5"/>
    <w:rsid w:val="00D91A4E"/>
    <w:rsid w:val="00D93107"/>
    <w:rsid w:val="00D95D2A"/>
    <w:rsid w:val="00D96353"/>
    <w:rsid w:val="00D96D44"/>
    <w:rsid w:val="00DA4369"/>
    <w:rsid w:val="00DA4866"/>
    <w:rsid w:val="00DA5444"/>
    <w:rsid w:val="00DB07FD"/>
    <w:rsid w:val="00DB145A"/>
    <w:rsid w:val="00DB22A0"/>
    <w:rsid w:val="00DB2644"/>
    <w:rsid w:val="00DB3DFB"/>
    <w:rsid w:val="00DB4769"/>
    <w:rsid w:val="00DB525F"/>
    <w:rsid w:val="00DB7E17"/>
    <w:rsid w:val="00DC1847"/>
    <w:rsid w:val="00DC2D34"/>
    <w:rsid w:val="00DC5ADB"/>
    <w:rsid w:val="00DC66D7"/>
    <w:rsid w:val="00DC6A91"/>
    <w:rsid w:val="00DC724E"/>
    <w:rsid w:val="00DD14CF"/>
    <w:rsid w:val="00DD27B7"/>
    <w:rsid w:val="00DD4329"/>
    <w:rsid w:val="00DD4978"/>
    <w:rsid w:val="00DD4B2E"/>
    <w:rsid w:val="00DD56C0"/>
    <w:rsid w:val="00DD5A88"/>
    <w:rsid w:val="00DD65D1"/>
    <w:rsid w:val="00DD6776"/>
    <w:rsid w:val="00DE30C4"/>
    <w:rsid w:val="00DE609B"/>
    <w:rsid w:val="00DE6D97"/>
    <w:rsid w:val="00DE6F05"/>
    <w:rsid w:val="00DE7BEB"/>
    <w:rsid w:val="00DF0D31"/>
    <w:rsid w:val="00DF0ED4"/>
    <w:rsid w:val="00DF1105"/>
    <w:rsid w:val="00DF185F"/>
    <w:rsid w:val="00DF31EA"/>
    <w:rsid w:val="00DF5DBD"/>
    <w:rsid w:val="00DF7D98"/>
    <w:rsid w:val="00E01BA1"/>
    <w:rsid w:val="00E03437"/>
    <w:rsid w:val="00E060A6"/>
    <w:rsid w:val="00E12097"/>
    <w:rsid w:val="00E15449"/>
    <w:rsid w:val="00E16558"/>
    <w:rsid w:val="00E16783"/>
    <w:rsid w:val="00E203ED"/>
    <w:rsid w:val="00E20717"/>
    <w:rsid w:val="00E21F74"/>
    <w:rsid w:val="00E2376E"/>
    <w:rsid w:val="00E242D6"/>
    <w:rsid w:val="00E25191"/>
    <w:rsid w:val="00E25A00"/>
    <w:rsid w:val="00E30645"/>
    <w:rsid w:val="00E30B67"/>
    <w:rsid w:val="00E3176A"/>
    <w:rsid w:val="00E330D0"/>
    <w:rsid w:val="00E33835"/>
    <w:rsid w:val="00E415F4"/>
    <w:rsid w:val="00E4199F"/>
    <w:rsid w:val="00E4251F"/>
    <w:rsid w:val="00E43150"/>
    <w:rsid w:val="00E4356F"/>
    <w:rsid w:val="00E448B3"/>
    <w:rsid w:val="00E479E3"/>
    <w:rsid w:val="00E5013C"/>
    <w:rsid w:val="00E50998"/>
    <w:rsid w:val="00E519C8"/>
    <w:rsid w:val="00E522BF"/>
    <w:rsid w:val="00E525B4"/>
    <w:rsid w:val="00E53B87"/>
    <w:rsid w:val="00E54038"/>
    <w:rsid w:val="00E54071"/>
    <w:rsid w:val="00E54C2F"/>
    <w:rsid w:val="00E5547F"/>
    <w:rsid w:val="00E558FA"/>
    <w:rsid w:val="00E55DF2"/>
    <w:rsid w:val="00E56B10"/>
    <w:rsid w:val="00E60C30"/>
    <w:rsid w:val="00E61460"/>
    <w:rsid w:val="00E621F6"/>
    <w:rsid w:val="00E6327B"/>
    <w:rsid w:val="00E63CF4"/>
    <w:rsid w:val="00E65135"/>
    <w:rsid w:val="00E65CB3"/>
    <w:rsid w:val="00E66308"/>
    <w:rsid w:val="00E6673B"/>
    <w:rsid w:val="00E7034A"/>
    <w:rsid w:val="00E704EB"/>
    <w:rsid w:val="00E70992"/>
    <w:rsid w:val="00E70E63"/>
    <w:rsid w:val="00E711B9"/>
    <w:rsid w:val="00E723E9"/>
    <w:rsid w:val="00E77C94"/>
    <w:rsid w:val="00E77DC4"/>
    <w:rsid w:val="00E77E2E"/>
    <w:rsid w:val="00E822FB"/>
    <w:rsid w:val="00E82FF6"/>
    <w:rsid w:val="00E8334A"/>
    <w:rsid w:val="00E83B8A"/>
    <w:rsid w:val="00E8470B"/>
    <w:rsid w:val="00E8568A"/>
    <w:rsid w:val="00E8792C"/>
    <w:rsid w:val="00E9014B"/>
    <w:rsid w:val="00E90700"/>
    <w:rsid w:val="00E92D1D"/>
    <w:rsid w:val="00E93E3D"/>
    <w:rsid w:val="00E967CE"/>
    <w:rsid w:val="00EA1DB2"/>
    <w:rsid w:val="00EA2A3E"/>
    <w:rsid w:val="00EA5FA0"/>
    <w:rsid w:val="00EA690B"/>
    <w:rsid w:val="00EA7453"/>
    <w:rsid w:val="00EB16B5"/>
    <w:rsid w:val="00EB67E4"/>
    <w:rsid w:val="00EB79AD"/>
    <w:rsid w:val="00EC09F3"/>
    <w:rsid w:val="00EC0DE8"/>
    <w:rsid w:val="00EC0FA0"/>
    <w:rsid w:val="00EC1EF4"/>
    <w:rsid w:val="00EC20C5"/>
    <w:rsid w:val="00EC2441"/>
    <w:rsid w:val="00EC3CF1"/>
    <w:rsid w:val="00EC53AC"/>
    <w:rsid w:val="00EC54BA"/>
    <w:rsid w:val="00EC59F8"/>
    <w:rsid w:val="00EC6717"/>
    <w:rsid w:val="00ED1C0B"/>
    <w:rsid w:val="00ED24D8"/>
    <w:rsid w:val="00ED2A6D"/>
    <w:rsid w:val="00ED41DC"/>
    <w:rsid w:val="00ED5C3C"/>
    <w:rsid w:val="00ED5DCE"/>
    <w:rsid w:val="00ED6170"/>
    <w:rsid w:val="00ED7561"/>
    <w:rsid w:val="00ED7916"/>
    <w:rsid w:val="00EE0A15"/>
    <w:rsid w:val="00EE187C"/>
    <w:rsid w:val="00EE35CC"/>
    <w:rsid w:val="00EE3A2B"/>
    <w:rsid w:val="00EE3E5B"/>
    <w:rsid w:val="00EF1613"/>
    <w:rsid w:val="00EF4762"/>
    <w:rsid w:val="00EF7BC4"/>
    <w:rsid w:val="00F010F2"/>
    <w:rsid w:val="00F03D6B"/>
    <w:rsid w:val="00F040FB"/>
    <w:rsid w:val="00F12A0D"/>
    <w:rsid w:val="00F1321F"/>
    <w:rsid w:val="00F137DB"/>
    <w:rsid w:val="00F14ED1"/>
    <w:rsid w:val="00F171EB"/>
    <w:rsid w:val="00F20C53"/>
    <w:rsid w:val="00F20E80"/>
    <w:rsid w:val="00F212EE"/>
    <w:rsid w:val="00F22BD5"/>
    <w:rsid w:val="00F244AB"/>
    <w:rsid w:val="00F2497B"/>
    <w:rsid w:val="00F24CC6"/>
    <w:rsid w:val="00F25218"/>
    <w:rsid w:val="00F27DA9"/>
    <w:rsid w:val="00F303F4"/>
    <w:rsid w:val="00F31AFE"/>
    <w:rsid w:val="00F342AC"/>
    <w:rsid w:val="00F347FE"/>
    <w:rsid w:val="00F35C39"/>
    <w:rsid w:val="00F37763"/>
    <w:rsid w:val="00F40975"/>
    <w:rsid w:val="00F42919"/>
    <w:rsid w:val="00F43940"/>
    <w:rsid w:val="00F44C01"/>
    <w:rsid w:val="00F45AA2"/>
    <w:rsid w:val="00F46029"/>
    <w:rsid w:val="00F464A7"/>
    <w:rsid w:val="00F46E5A"/>
    <w:rsid w:val="00F502F2"/>
    <w:rsid w:val="00F50FEC"/>
    <w:rsid w:val="00F55D98"/>
    <w:rsid w:val="00F561FB"/>
    <w:rsid w:val="00F56E02"/>
    <w:rsid w:val="00F570F0"/>
    <w:rsid w:val="00F57554"/>
    <w:rsid w:val="00F60A77"/>
    <w:rsid w:val="00F60ED7"/>
    <w:rsid w:val="00F64E4E"/>
    <w:rsid w:val="00F657DC"/>
    <w:rsid w:val="00F671E0"/>
    <w:rsid w:val="00F67509"/>
    <w:rsid w:val="00F720B0"/>
    <w:rsid w:val="00F72943"/>
    <w:rsid w:val="00F73C3B"/>
    <w:rsid w:val="00F76F16"/>
    <w:rsid w:val="00F77770"/>
    <w:rsid w:val="00F77E6A"/>
    <w:rsid w:val="00F81B4E"/>
    <w:rsid w:val="00F823E8"/>
    <w:rsid w:val="00F93E26"/>
    <w:rsid w:val="00F96786"/>
    <w:rsid w:val="00F96FB1"/>
    <w:rsid w:val="00FA08F3"/>
    <w:rsid w:val="00FA2823"/>
    <w:rsid w:val="00FA2895"/>
    <w:rsid w:val="00FA32F0"/>
    <w:rsid w:val="00FA4213"/>
    <w:rsid w:val="00FA538E"/>
    <w:rsid w:val="00FA664A"/>
    <w:rsid w:val="00FA7FD3"/>
    <w:rsid w:val="00FB0082"/>
    <w:rsid w:val="00FB3A24"/>
    <w:rsid w:val="00FB4577"/>
    <w:rsid w:val="00FB5654"/>
    <w:rsid w:val="00FB7FC6"/>
    <w:rsid w:val="00FC0B74"/>
    <w:rsid w:val="00FC38D9"/>
    <w:rsid w:val="00FC4369"/>
    <w:rsid w:val="00FC5B28"/>
    <w:rsid w:val="00FC708F"/>
    <w:rsid w:val="00FC7A06"/>
    <w:rsid w:val="00FD0F13"/>
    <w:rsid w:val="00FD2E98"/>
    <w:rsid w:val="00FD363C"/>
    <w:rsid w:val="00FD3D50"/>
    <w:rsid w:val="00FD3EF8"/>
    <w:rsid w:val="00FD4C38"/>
    <w:rsid w:val="00FD6800"/>
    <w:rsid w:val="00FE1183"/>
    <w:rsid w:val="00FE2E71"/>
    <w:rsid w:val="00FE34E8"/>
    <w:rsid w:val="00FE508B"/>
    <w:rsid w:val="00FE5115"/>
    <w:rsid w:val="00FE53C0"/>
    <w:rsid w:val="00FF1628"/>
    <w:rsid w:val="00FF279A"/>
    <w:rsid w:val="00FF49E5"/>
    <w:rsid w:val="00FF7A84"/>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8433"/>
    <o:shapelayout v:ext="edit">
      <o:idmap v:ext="edit" data="1"/>
    </o:shapelayout>
  </w:shapeDefaults>
  <w:decimalSymbol w:val="."/>
  <w:listSeparator w:val=","/>
  <w14:docId w14:val="31E374A2"/>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val="en-GB"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Index2">
    <w:name w:val="index 2"/>
    <w:basedOn w:val="Index1"/>
    <w:pPr>
      <w:ind w:left="284"/>
    </w:pPr>
  </w:style>
  <w:style w:type="paragraph" w:styleId="Index1">
    <w:name w:val="index 1"/>
    <w:basedOn w:val="Normal"/>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Header">
    <w:name w:val="header"/>
    <w:link w:val="HeaderChar"/>
    <w:pPr>
      <w:widowControl w:val="0"/>
    </w:pPr>
    <w:rPr>
      <w:rFonts w:ascii="Arial" w:hAnsi="Arial"/>
      <w:b/>
      <w:noProof/>
      <w:sz w:val="18"/>
      <w:lang w:val="en-GB" w:eastAsia="en-US"/>
    </w:rPr>
  </w:style>
  <w:style w:type="character" w:styleId="FootnoteReference">
    <w:name w:val="footnote reference"/>
    <w:rPr>
      <w:b/>
      <w:position w:val="6"/>
      <w:sz w:val="16"/>
    </w:rPr>
  </w:style>
  <w:style w:type="paragraph" w:styleId="FootnoteText">
    <w:name w:val="footnote text"/>
    <w:basedOn w:val="Normal"/>
    <w:link w:val="FootnoteTextChar"/>
    <w:pPr>
      <w:keepLines/>
      <w:spacing w:after="0"/>
      <w:ind w:left="454" w:hanging="454"/>
    </w:pPr>
    <w:rPr>
      <w:sz w:val="16"/>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F">
    <w:name w:val="TF"/>
    <w:aliases w:val="left"/>
    <w:basedOn w:val="TH"/>
    <w:link w:val="TFChar"/>
    <w:qFormat/>
    <w:pPr>
      <w:keepNext w:val="0"/>
      <w:spacing w:before="0" w:after="240"/>
    </w:pPr>
  </w:style>
  <w:style w:type="paragraph" w:customStyle="1" w:styleId="NO">
    <w:name w:val="NO"/>
    <w:basedOn w:val="Normal"/>
    <w:link w:val="NOZchn"/>
    <w:qFormat/>
    <w:pPr>
      <w:keepLines/>
      <w:ind w:left="1135" w:hanging="851"/>
    </w:pPr>
  </w:style>
  <w:style w:type="paragraph" w:styleId="TOC9">
    <w:name w:val="toc 9"/>
    <w:basedOn w:val="TOC8"/>
    <w:uiPriority w:val="39"/>
    <w:pPr>
      <w:ind w:left="1418" w:hanging="1418"/>
    </w:pPr>
  </w:style>
  <w:style w:type="paragraph" w:customStyle="1" w:styleId="EX">
    <w:name w:val="EX"/>
    <w:basedOn w:val="Normal"/>
    <w:link w:val="EXCar"/>
    <w:qFormat/>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link w:val="EWChar"/>
    <w:qFormat/>
    <w:pPr>
      <w:spacing w:after="0"/>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styleId="ListBullet2">
    <w:name w:val="List Bullet 2"/>
    <w:basedOn w:val="ListBullet"/>
    <w:pPr>
      <w:ind w:left="851"/>
    </w:pPr>
  </w:style>
  <w:style w:type="paragraph" w:styleId="ListBullet3">
    <w:name w:val="List Bullet 3"/>
    <w:basedOn w:val="ListBullet2"/>
    <w:pPr>
      <w:ind w:left="1135"/>
    </w:pPr>
  </w:style>
  <w:style w:type="paragraph" w:styleId="ListNumber">
    <w:name w:val="List Number"/>
    <w:basedOn w:val="List"/>
  </w:style>
  <w:style w:type="paragraph" w:customStyle="1" w:styleId="EQ">
    <w:name w:val="EQ"/>
    <w:basedOn w:val="Normal"/>
    <w:next w:val="Normal"/>
    <w:pPr>
      <w:keepLines/>
      <w:tabs>
        <w:tab w:val="center" w:pos="4536"/>
        <w:tab w:val="right" w:pos="9072"/>
      </w:tabs>
    </w:pPr>
    <w:rPr>
      <w:noProof/>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H6">
    <w:name w:val="H6"/>
    <w:basedOn w:val="Heading5"/>
    <w:next w:val="Normal"/>
    <w:pPr>
      <w:ind w:left="1985" w:hanging="1985"/>
      <w:outlineLvl w:val="9"/>
    </w:pPr>
    <w:rPr>
      <w:sz w:val="20"/>
    </w:rPr>
  </w:style>
  <w:style w:type="paragraph" w:customStyle="1" w:styleId="TAN">
    <w:name w:val="TAN"/>
    <w:basedOn w:val="TAL"/>
    <w:link w:val="TANChar"/>
    <w:qFormat/>
    <w:pPr>
      <w:ind w:left="851" w:hanging="851"/>
    </w:pPr>
  </w:style>
  <w:style w:type="paragraph" w:customStyle="1" w:styleId="TAL">
    <w:name w:val="TAL"/>
    <w:basedOn w:val="Normal"/>
    <w:link w:val="TALChar"/>
    <w:qFormat/>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Editor's Noteormal"/>
    <w:basedOn w:val="NO"/>
    <w:link w:val="EditorsNoteChar"/>
    <w:qFormat/>
    <w:rPr>
      <w:color w:val="FF0000"/>
    </w:rPr>
  </w:style>
  <w:style w:type="paragraph" w:styleId="List">
    <w:name w:val="List"/>
    <w:basedOn w:val="Normal"/>
    <w:pPr>
      <w:ind w:left="568" w:hanging="284"/>
    </w:pPr>
  </w:style>
  <w:style w:type="paragraph" w:styleId="ListBullet">
    <w:name w:val="List Bullet"/>
    <w:basedOn w:val="List"/>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0">
    <w:name w:val="B1"/>
    <w:basedOn w:val="List"/>
    <w:link w:val="B1Char"/>
    <w:qFormat/>
  </w:style>
  <w:style w:type="paragraph" w:customStyle="1" w:styleId="B2">
    <w:name w:val="B2"/>
    <w:basedOn w:val="List2"/>
    <w:link w:val="B2Char"/>
    <w:qFormat/>
  </w:style>
  <w:style w:type="paragraph" w:customStyle="1" w:styleId="B3">
    <w:name w:val="B3"/>
    <w:basedOn w:val="List3"/>
    <w:qFormat/>
  </w:style>
  <w:style w:type="paragraph" w:customStyle="1" w:styleId="B4">
    <w:name w:val="B4"/>
    <w:basedOn w:val="List4"/>
  </w:style>
  <w:style w:type="paragraph" w:customStyle="1" w:styleId="B5">
    <w:name w:val="B5"/>
    <w:basedOn w:val="List5"/>
  </w:style>
  <w:style w:type="paragraph" w:styleId="Footer">
    <w:name w:val="footer"/>
    <w:basedOn w:val="Header"/>
    <w:link w:val="FooterChar"/>
    <w:qFormat/>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pPr>
      <w:spacing w:after="120"/>
    </w:pPr>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Hyperlink">
    <w:name w:val="Hyperlink"/>
    <w:uiPriority w:val="99"/>
    <w:rPr>
      <w:color w:val="0000FF"/>
      <w:u w:val="single"/>
    </w:rPr>
  </w:style>
  <w:style w:type="character" w:styleId="CommentReference">
    <w:name w:val="annotation reference"/>
    <w:rPr>
      <w:sz w:val="16"/>
    </w:rPr>
  </w:style>
  <w:style w:type="paragraph" w:styleId="CommentText">
    <w:name w:val="annotation text"/>
    <w:basedOn w:val="Normal"/>
    <w:link w:val="CommentTextChar"/>
    <w:qFormat/>
  </w:style>
  <w:style w:type="character" w:styleId="FollowedHyperlink">
    <w:name w:val="FollowedHyperlink"/>
    <w:rPr>
      <w:color w:val="800080"/>
      <w:u w:val="single"/>
    </w:rPr>
  </w:style>
  <w:style w:type="paragraph" w:styleId="BalloonText">
    <w:name w:val="Balloon Text"/>
    <w:basedOn w:val="Normal"/>
    <w:link w:val="BalloonTextChar"/>
    <w:rPr>
      <w:rFonts w:ascii="Tahoma" w:hAnsi="Tahoma" w:cs="Tahoma"/>
      <w:sz w:val="16"/>
      <w:szCs w:val="16"/>
    </w:rPr>
  </w:style>
  <w:style w:type="paragraph" w:styleId="CommentSubject">
    <w:name w:val="annotation subject"/>
    <w:basedOn w:val="CommentText"/>
    <w:next w:val="CommentText"/>
    <w:link w:val="CommentSubjectChar"/>
    <w:rPr>
      <w:b/>
      <w:bCs/>
    </w:rPr>
  </w:style>
  <w:style w:type="paragraph" w:styleId="DocumentMap">
    <w:name w:val="Document Map"/>
    <w:basedOn w:val="Normal"/>
    <w:link w:val="DocumentMapChar"/>
    <w:pPr>
      <w:shd w:val="clear" w:color="auto" w:fill="000080"/>
    </w:pPr>
    <w:rPr>
      <w:rFonts w:ascii="Tahoma" w:hAnsi="Tahoma" w:cs="Tahoma"/>
    </w:rPr>
  </w:style>
  <w:style w:type="character" w:customStyle="1" w:styleId="THChar">
    <w:name w:val="TH Char"/>
    <w:link w:val="TH"/>
    <w:qFormat/>
    <w:rsid w:val="003F08F4"/>
    <w:rPr>
      <w:rFonts w:ascii="Arial" w:hAnsi="Arial"/>
      <w:b/>
      <w:lang w:val="en-GB" w:eastAsia="en-US"/>
    </w:rPr>
  </w:style>
  <w:style w:type="character" w:customStyle="1" w:styleId="TFChar">
    <w:name w:val="TF Char"/>
    <w:link w:val="TF"/>
    <w:qFormat/>
    <w:rsid w:val="003F08F4"/>
    <w:rPr>
      <w:rFonts w:ascii="Arial" w:hAnsi="Arial"/>
      <w:b/>
      <w:lang w:val="en-GB" w:eastAsia="en-US"/>
    </w:rPr>
  </w:style>
  <w:style w:type="character" w:customStyle="1" w:styleId="B1Char">
    <w:name w:val="B1 Char"/>
    <w:link w:val="B10"/>
    <w:qFormat/>
    <w:rsid w:val="006771D2"/>
    <w:rPr>
      <w:rFonts w:ascii="Times New Roman" w:hAnsi="Times New Roman"/>
      <w:lang w:val="en-GB" w:eastAsia="en-US"/>
    </w:rPr>
  </w:style>
  <w:style w:type="character" w:customStyle="1" w:styleId="TAHChar">
    <w:name w:val="TAH Char"/>
    <w:link w:val="TAH"/>
    <w:qFormat/>
    <w:rsid w:val="00E55DF2"/>
    <w:rPr>
      <w:rFonts w:ascii="Arial" w:hAnsi="Arial"/>
      <w:b/>
      <w:sz w:val="18"/>
      <w:lang w:val="en-GB" w:eastAsia="en-US"/>
    </w:rPr>
  </w:style>
  <w:style w:type="character" w:customStyle="1" w:styleId="TALChar">
    <w:name w:val="TAL Char"/>
    <w:link w:val="TAL"/>
    <w:qFormat/>
    <w:rsid w:val="00E55DF2"/>
    <w:rPr>
      <w:rFonts w:ascii="Arial" w:hAnsi="Arial"/>
      <w:sz w:val="18"/>
      <w:lang w:val="en-GB" w:eastAsia="en-US"/>
    </w:rPr>
  </w:style>
  <w:style w:type="character" w:customStyle="1" w:styleId="TANChar">
    <w:name w:val="TAN Char"/>
    <w:link w:val="TAN"/>
    <w:qFormat/>
    <w:rsid w:val="00E55DF2"/>
    <w:rPr>
      <w:rFonts w:ascii="Arial" w:hAnsi="Arial"/>
      <w:sz w:val="18"/>
      <w:lang w:val="en-GB" w:eastAsia="en-US"/>
    </w:rPr>
  </w:style>
  <w:style w:type="character" w:customStyle="1" w:styleId="TACChar">
    <w:name w:val="TAC Char"/>
    <w:link w:val="TAC"/>
    <w:qFormat/>
    <w:rsid w:val="00E55DF2"/>
    <w:rPr>
      <w:rFonts w:ascii="Arial" w:hAnsi="Arial"/>
      <w:sz w:val="18"/>
      <w:lang w:val="en-GB" w:eastAsia="en-US"/>
    </w:rPr>
  </w:style>
  <w:style w:type="character" w:customStyle="1" w:styleId="TAHCar">
    <w:name w:val="TAH Car"/>
    <w:rsid w:val="008801A1"/>
    <w:rPr>
      <w:rFonts w:ascii="Arial" w:hAnsi="Arial"/>
      <w:b/>
      <w:sz w:val="18"/>
      <w:lang w:eastAsia="en-US"/>
    </w:rPr>
  </w:style>
  <w:style w:type="character" w:customStyle="1" w:styleId="Heading4Char">
    <w:name w:val="Heading 4 Char"/>
    <w:link w:val="Heading4"/>
    <w:rsid w:val="00F171EB"/>
    <w:rPr>
      <w:rFonts w:ascii="Arial" w:hAnsi="Arial"/>
      <w:sz w:val="24"/>
      <w:lang w:val="en-GB" w:eastAsia="en-US"/>
    </w:rPr>
  </w:style>
  <w:style w:type="character" w:customStyle="1" w:styleId="NOZchn">
    <w:name w:val="NO Zchn"/>
    <w:link w:val="NO"/>
    <w:rsid w:val="00F171EB"/>
    <w:rPr>
      <w:rFonts w:ascii="Times New Roman" w:hAnsi="Times New Roman"/>
      <w:lang w:val="en-GB" w:eastAsia="en-US"/>
    </w:rPr>
  </w:style>
  <w:style w:type="character" w:customStyle="1" w:styleId="B2Char">
    <w:name w:val="B2 Char"/>
    <w:link w:val="B2"/>
    <w:qFormat/>
    <w:rsid w:val="00F171EB"/>
    <w:rPr>
      <w:rFonts w:ascii="Times New Roman" w:hAnsi="Times New Roman"/>
      <w:lang w:val="en-GB" w:eastAsia="en-US"/>
    </w:rPr>
  </w:style>
  <w:style w:type="numbering" w:customStyle="1" w:styleId="NoList1">
    <w:name w:val="No List1"/>
    <w:next w:val="NoList"/>
    <w:uiPriority w:val="99"/>
    <w:semiHidden/>
    <w:rsid w:val="00BC3693"/>
  </w:style>
  <w:style w:type="paragraph" w:customStyle="1" w:styleId="TAJ">
    <w:name w:val="TAJ"/>
    <w:basedOn w:val="TH"/>
    <w:rsid w:val="00BC3693"/>
    <w:rPr>
      <w:rFonts w:eastAsia="SimSun"/>
    </w:rPr>
  </w:style>
  <w:style w:type="paragraph" w:customStyle="1" w:styleId="Guidance">
    <w:name w:val="Guidance"/>
    <w:basedOn w:val="Normal"/>
    <w:rsid w:val="00BC3693"/>
    <w:rPr>
      <w:rFonts w:eastAsia="SimSun"/>
      <w:i/>
      <w:color w:val="0000FF"/>
    </w:rPr>
  </w:style>
  <w:style w:type="character" w:customStyle="1" w:styleId="DocumentMapChar">
    <w:name w:val="Document Map Char"/>
    <w:link w:val="DocumentMap"/>
    <w:rsid w:val="00BC3693"/>
    <w:rPr>
      <w:rFonts w:ascii="Tahoma" w:hAnsi="Tahoma" w:cs="Tahoma"/>
      <w:shd w:val="clear" w:color="auto" w:fill="000080"/>
      <w:lang w:val="en-GB" w:eastAsia="en-US"/>
    </w:rPr>
  </w:style>
  <w:style w:type="paragraph" w:styleId="TOCHeading">
    <w:name w:val="TOC Heading"/>
    <w:basedOn w:val="Heading1"/>
    <w:next w:val="Normal"/>
    <w:uiPriority w:val="39"/>
    <w:unhideWhenUsed/>
    <w:qFormat/>
    <w:rsid w:val="00BC3693"/>
    <w:pPr>
      <w:pBdr>
        <w:top w:val="none" w:sz="0" w:space="0" w:color="auto"/>
      </w:pBdr>
      <w:spacing w:before="480" w:after="0" w:line="276" w:lineRule="auto"/>
      <w:ind w:left="0" w:firstLine="0"/>
      <w:outlineLvl w:val="9"/>
    </w:pPr>
    <w:rPr>
      <w:rFonts w:ascii="Cambria" w:eastAsia="SimSun" w:hAnsi="Cambria"/>
      <w:b/>
      <w:bCs/>
      <w:color w:val="365F91"/>
      <w:sz w:val="28"/>
      <w:szCs w:val="28"/>
      <w:lang w:val="en-US" w:eastAsia="zh-CN"/>
    </w:rPr>
  </w:style>
  <w:style w:type="character" w:customStyle="1" w:styleId="EXCar">
    <w:name w:val="EX Car"/>
    <w:link w:val="EX"/>
    <w:qFormat/>
    <w:rsid w:val="00BC3693"/>
    <w:rPr>
      <w:rFonts w:ascii="Times New Roman" w:hAnsi="Times New Roman"/>
      <w:lang w:val="en-GB" w:eastAsia="en-US"/>
    </w:rPr>
  </w:style>
  <w:style w:type="character" w:customStyle="1" w:styleId="EditorsNoteChar">
    <w:name w:val="Editor's Note Char"/>
    <w:aliases w:val="EN Char"/>
    <w:link w:val="EditorsNote"/>
    <w:qFormat/>
    <w:rsid w:val="00BC3693"/>
    <w:rPr>
      <w:rFonts w:ascii="Times New Roman" w:hAnsi="Times New Roman"/>
      <w:color w:val="FF0000"/>
      <w:lang w:val="en-GB" w:eastAsia="en-US"/>
    </w:rPr>
  </w:style>
  <w:style w:type="paragraph" w:customStyle="1" w:styleId="TempNote">
    <w:name w:val="TempNote"/>
    <w:basedOn w:val="Normal"/>
    <w:qFormat/>
    <w:rsid w:val="00BC3693"/>
    <w:pPr>
      <w:overflowPunct w:val="0"/>
      <w:autoSpaceDE w:val="0"/>
      <w:autoSpaceDN w:val="0"/>
      <w:adjustRightInd w:val="0"/>
      <w:spacing w:after="0"/>
      <w:textAlignment w:val="baseline"/>
    </w:pPr>
    <w:rPr>
      <w:rFonts w:ascii="Arial" w:hAnsi="Arial"/>
      <w:i/>
      <w:color w:val="0070C0"/>
    </w:rPr>
  </w:style>
  <w:style w:type="paragraph" w:customStyle="1" w:styleId="B1">
    <w:name w:val="B1+"/>
    <w:basedOn w:val="B10"/>
    <w:rsid w:val="00BC3693"/>
    <w:pPr>
      <w:numPr>
        <w:numId w:val="6"/>
      </w:numPr>
      <w:overflowPunct w:val="0"/>
      <w:autoSpaceDE w:val="0"/>
      <w:autoSpaceDN w:val="0"/>
      <w:adjustRightInd w:val="0"/>
      <w:textAlignment w:val="baseline"/>
    </w:pPr>
  </w:style>
  <w:style w:type="character" w:customStyle="1" w:styleId="Heading3Char">
    <w:name w:val="Heading 3 Char"/>
    <w:link w:val="Heading3"/>
    <w:rsid w:val="00BC3693"/>
    <w:rPr>
      <w:rFonts w:ascii="Arial" w:hAnsi="Arial"/>
      <w:sz w:val="28"/>
      <w:lang w:val="en-GB" w:eastAsia="en-US"/>
    </w:rPr>
  </w:style>
  <w:style w:type="character" w:customStyle="1" w:styleId="NOChar">
    <w:name w:val="NO Char"/>
    <w:rsid w:val="00BC3693"/>
    <w:rPr>
      <w:lang w:val="en-GB" w:eastAsia="en-US"/>
    </w:rPr>
  </w:style>
  <w:style w:type="character" w:customStyle="1" w:styleId="BalloonTextChar">
    <w:name w:val="Balloon Text Char"/>
    <w:link w:val="BalloonText"/>
    <w:rsid w:val="00BC3693"/>
    <w:rPr>
      <w:rFonts w:ascii="Tahoma" w:hAnsi="Tahoma" w:cs="Tahoma"/>
      <w:sz w:val="16"/>
      <w:szCs w:val="16"/>
      <w:lang w:val="en-GB" w:eastAsia="en-US"/>
    </w:rPr>
  </w:style>
  <w:style w:type="character" w:customStyle="1" w:styleId="CommentTextChar">
    <w:name w:val="Comment Text Char"/>
    <w:link w:val="CommentText"/>
    <w:rsid w:val="00BC3693"/>
    <w:rPr>
      <w:rFonts w:ascii="Times New Roman" w:hAnsi="Times New Roman"/>
      <w:lang w:val="en-GB" w:eastAsia="en-US"/>
    </w:rPr>
  </w:style>
  <w:style w:type="character" w:customStyle="1" w:styleId="CommentSubjectChar">
    <w:name w:val="Comment Subject Char"/>
    <w:link w:val="CommentSubject"/>
    <w:rsid w:val="00BC3693"/>
    <w:rPr>
      <w:rFonts w:ascii="Times New Roman" w:hAnsi="Times New Roman"/>
      <w:b/>
      <w:bCs/>
      <w:lang w:val="en-GB" w:eastAsia="en-US"/>
    </w:rPr>
  </w:style>
  <w:style w:type="character" w:customStyle="1" w:styleId="UnresolvedMention1">
    <w:name w:val="Unresolved Mention1"/>
    <w:uiPriority w:val="99"/>
    <w:semiHidden/>
    <w:unhideWhenUsed/>
    <w:rsid w:val="00BC3693"/>
    <w:rPr>
      <w:color w:val="808080"/>
      <w:shd w:val="clear" w:color="auto" w:fill="E6E6E6"/>
    </w:rPr>
  </w:style>
  <w:style w:type="character" w:customStyle="1" w:styleId="EditorsNoteCharChar">
    <w:name w:val="Editor's Note Char Char"/>
    <w:locked/>
    <w:rsid w:val="00BC3693"/>
    <w:rPr>
      <w:color w:val="FF0000"/>
      <w:lang w:val="en-GB" w:eastAsia="en-US"/>
    </w:rPr>
  </w:style>
  <w:style w:type="paragraph" w:customStyle="1" w:styleId="Style1">
    <w:name w:val="Style1"/>
    <w:basedOn w:val="Heading8"/>
    <w:qFormat/>
    <w:rsid w:val="00BC3693"/>
    <w:pPr>
      <w:pageBreakBefore/>
    </w:pPr>
    <w:rPr>
      <w:rFonts w:eastAsia="SimSun"/>
    </w:rPr>
  </w:style>
  <w:style w:type="character" w:customStyle="1" w:styleId="B1Char1">
    <w:name w:val="B1 Char1"/>
    <w:rsid w:val="00BC3693"/>
    <w:rPr>
      <w:rFonts w:ascii="Times New Roman" w:hAnsi="Times New Roman"/>
      <w:lang w:val="en-GB"/>
    </w:rPr>
  </w:style>
  <w:style w:type="character" w:customStyle="1" w:styleId="PLChar">
    <w:name w:val="PL Char"/>
    <w:link w:val="PL"/>
    <w:qFormat/>
    <w:locked/>
    <w:rsid w:val="00BC3693"/>
    <w:rPr>
      <w:rFonts w:ascii="Courier New" w:hAnsi="Courier New"/>
      <w:noProof/>
      <w:sz w:val="16"/>
      <w:lang w:val="en-GB" w:eastAsia="en-US"/>
    </w:rPr>
  </w:style>
  <w:style w:type="numbering" w:customStyle="1" w:styleId="NoList2">
    <w:name w:val="No List2"/>
    <w:next w:val="NoList"/>
    <w:uiPriority w:val="99"/>
    <w:semiHidden/>
    <w:rsid w:val="001233EF"/>
  </w:style>
  <w:style w:type="paragraph" w:styleId="Revision">
    <w:name w:val="Revision"/>
    <w:hidden/>
    <w:uiPriority w:val="99"/>
    <w:semiHidden/>
    <w:rsid w:val="001233EF"/>
    <w:rPr>
      <w:rFonts w:ascii="Times New Roman" w:eastAsia="SimSun" w:hAnsi="Times New Roman"/>
      <w:lang w:val="en-GB" w:eastAsia="en-US"/>
    </w:rPr>
  </w:style>
  <w:style w:type="character" w:customStyle="1" w:styleId="EditorsNoteZchn">
    <w:name w:val="Editor's Note Zchn"/>
    <w:rsid w:val="001233EF"/>
    <w:rPr>
      <w:rFonts w:ascii="Times New Roman" w:hAnsi="Times New Roman"/>
      <w:color w:val="FF0000"/>
      <w:lang w:val="en-GB"/>
    </w:rPr>
  </w:style>
  <w:style w:type="paragraph" w:styleId="ListParagraph">
    <w:name w:val="List Paragraph"/>
    <w:basedOn w:val="Normal"/>
    <w:uiPriority w:val="34"/>
    <w:qFormat/>
    <w:rsid w:val="00DF0ED4"/>
    <w:pPr>
      <w:ind w:left="720"/>
      <w:contextualSpacing/>
    </w:pPr>
  </w:style>
  <w:style w:type="numbering" w:customStyle="1" w:styleId="NoList3">
    <w:name w:val="No List3"/>
    <w:next w:val="NoList"/>
    <w:uiPriority w:val="99"/>
    <w:semiHidden/>
    <w:rsid w:val="00153AC2"/>
  </w:style>
  <w:style w:type="paragraph" w:customStyle="1" w:styleId="b20">
    <w:name w:val="b2"/>
    <w:basedOn w:val="Normal"/>
    <w:rsid w:val="00153AC2"/>
    <w:pPr>
      <w:spacing w:before="100" w:beforeAutospacing="1" w:after="100" w:afterAutospacing="1"/>
    </w:pPr>
    <w:rPr>
      <w:rFonts w:ascii="SimSun" w:eastAsia="SimSun" w:hAnsi="SimSun" w:cs="SimSun"/>
      <w:sz w:val="24"/>
      <w:szCs w:val="24"/>
      <w:lang w:val="en-US" w:eastAsia="zh-CN"/>
    </w:rPr>
  </w:style>
  <w:style w:type="character" w:customStyle="1" w:styleId="Heading5Char">
    <w:name w:val="Heading 5 Char"/>
    <w:link w:val="Heading5"/>
    <w:rsid w:val="00153AC2"/>
    <w:rPr>
      <w:rFonts w:ascii="Arial" w:hAnsi="Arial"/>
      <w:sz w:val="22"/>
      <w:lang w:val="en-GB" w:eastAsia="en-US"/>
    </w:rPr>
  </w:style>
  <w:style w:type="character" w:styleId="Emphasis">
    <w:name w:val="Emphasis"/>
    <w:qFormat/>
    <w:rsid w:val="00153AC2"/>
    <w:rPr>
      <w:i/>
      <w:iCs/>
    </w:rPr>
  </w:style>
  <w:style w:type="paragraph" w:styleId="NormalWeb">
    <w:name w:val="Normal (Web)"/>
    <w:basedOn w:val="Normal"/>
    <w:uiPriority w:val="99"/>
    <w:unhideWhenUsed/>
    <w:rsid w:val="00153AC2"/>
    <w:pPr>
      <w:spacing w:before="100" w:beforeAutospacing="1" w:after="100" w:afterAutospacing="1"/>
    </w:pPr>
    <w:rPr>
      <w:rFonts w:ascii="SimSun" w:eastAsia="SimSun" w:hAnsi="SimSun" w:cs="SimSun"/>
      <w:sz w:val="24"/>
      <w:szCs w:val="24"/>
      <w:lang w:val="en-US" w:eastAsia="zh-CN"/>
    </w:rPr>
  </w:style>
  <w:style w:type="paragraph" w:customStyle="1" w:styleId="tal0">
    <w:name w:val="tal"/>
    <w:basedOn w:val="Normal"/>
    <w:rsid w:val="00153AC2"/>
    <w:pPr>
      <w:spacing w:before="100" w:beforeAutospacing="1" w:after="100" w:afterAutospacing="1"/>
    </w:pPr>
    <w:rPr>
      <w:rFonts w:ascii="SimSun" w:eastAsia="SimSun" w:hAnsi="SimSun" w:cs="SimSun"/>
      <w:sz w:val="24"/>
      <w:szCs w:val="24"/>
      <w:lang w:val="en-US" w:eastAsia="zh-CN"/>
    </w:rPr>
  </w:style>
  <w:style w:type="character" w:customStyle="1" w:styleId="FootnoteTextChar">
    <w:name w:val="Footnote Text Char"/>
    <w:link w:val="FootnoteText"/>
    <w:rsid w:val="00153AC2"/>
    <w:rPr>
      <w:rFonts w:ascii="Times New Roman" w:hAnsi="Times New Roman"/>
      <w:sz w:val="16"/>
      <w:lang w:val="en-GB" w:eastAsia="en-US"/>
    </w:rPr>
  </w:style>
  <w:style w:type="character" w:styleId="Strong">
    <w:name w:val="Strong"/>
    <w:qFormat/>
    <w:rsid w:val="00153AC2"/>
    <w:rPr>
      <w:b/>
      <w:bCs/>
    </w:rPr>
  </w:style>
  <w:style w:type="character" w:customStyle="1" w:styleId="Heading2Char">
    <w:name w:val="Heading 2 Char"/>
    <w:link w:val="Heading2"/>
    <w:rsid w:val="00153AC2"/>
    <w:rPr>
      <w:rFonts w:ascii="Arial" w:hAnsi="Arial"/>
      <w:sz w:val="32"/>
      <w:lang w:val="en-GB" w:eastAsia="en-US"/>
    </w:rPr>
  </w:style>
  <w:style w:type="character" w:customStyle="1" w:styleId="EXChar">
    <w:name w:val="EX Char"/>
    <w:rsid w:val="00153AC2"/>
    <w:rPr>
      <w:rFonts w:ascii="Times New Roman" w:hAnsi="Times New Roman"/>
      <w:lang w:val="en-GB"/>
    </w:rPr>
  </w:style>
  <w:style w:type="character" w:customStyle="1" w:styleId="Heading6Char">
    <w:name w:val="Heading 6 Char"/>
    <w:link w:val="Heading6"/>
    <w:rsid w:val="00153AC2"/>
    <w:rPr>
      <w:rFonts w:ascii="Arial" w:hAnsi="Arial"/>
      <w:lang w:val="en-GB" w:eastAsia="en-US"/>
    </w:rPr>
  </w:style>
  <w:style w:type="numbering" w:customStyle="1" w:styleId="NoList4">
    <w:name w:val="No List4"/>
    <w:next w:val="NoList"/>
    <w:uiPriority w:val="99"/>
    <w:semiHidden/>
    <w:unhideWhenUsed/>
    <w:rsid w:val="000F3F8A"/>
  </w:style>
  <w:style w:type="character" w:customStyle="1" w:styleId="Heading1Char">
    <w:name w:val="Heading 1 Char"/>
    <w:basedOn w:val="DefaultParagraphFont"/>
    <w:link w:val="Heading1"/>
    <w:rsid w:val="000F3F8A"/>
    <w:rPr>
      <w:rFonts w:ascii="Arial" w:hAnsi="Arial"/>
      <w:sz w:val="36"/>
      <w:lang w:val="en-GB" w:eastAsia="en-US"/>
    </w:rPr>
  </w:style>
  <w:style w:type="character" w:customStyle="1" w:styleId="Heading7Char">
    <w:name w:val="Heading 7 Char"/>
    <w:basedOn w:val="DefaultParagraphFont"/>
    <w:link w:val="Heading7"/>
    <w:rsid w:val="000F3F8A"/>
    <w:rPr>
      <w:rFonts w:ascii="Arial" w:hAnsi="Arial"/>
      <w:lang w:val="en-GB" w:eastAsia="en-US"/>
    </w:rPr>
  </w:style>
  <w:style w:type="character" w:customStyle="1" w:styleId="Heading8Char">
    <w:name w:val="Heading 8 Char"/>
    <w:basedOn w:val="DefaultParagraphFont"/>
    <w:link w:val="Heading8"/>
    <w:rsid w:val="000F3F8A"/>
    <w:rPr>
      <w:rFonts w:ascii="Arial" w:hAnsi="Arial"/>
      <w:sz w:val="36"/>
      <w:lang w:val="en-GB" w:eastAsia="en-US"/>
    </w:rPr>
  </w:style>
  <w:style w:type="character" w:customStyle="1" w:styleId="Heading9Char">
    <w:name w:val="Heading 9 Char"/>
    <w:basedOn w:val="DefaultParagraphFont"/>
    <w:link w:val="Heading9"/>
    <w:rsid w:val="000F3F8A"/>
    <w:rPr>
      <w:rFonts w:ascii="Arial" w:hAnsi="Arial"/>
      <w:sz w:val="36"/>
      <w:lang w:val="en-GB" w:eastAsia="en-US"/>
    </w:rPr>
  </w:style>
  <w:style w:type="character" w:customStyle="1" w:styleId="HeaderChar">
    <w:name w:val="Header Char"/>
    <w:basedOn w:val="DefaultParagraphFont"/>
    <w:link w:val="Header"/>
    <w:rsid w:val="000F3F8A"/>
    <w:rPr>
      <w:rFonts w:ascii="Arial" w:hAnsi="Arial"/>
      <w:b/>
      <w:noProof/>
      <w:sz w:val="18"/>
      <w:lang w:val="en-GB" w:eastAsia="en-US"/>
    </w:rPr>
  </w:style>
  <w:style w:type="character" w:customStyle="1" w:styleId="FooterChar">
    <w:name w:val="Footer Char"/>
    <w:basedOn w:val="DefaultParagraphFont"/>
    <w:link w:val="Footer"/>
    <w:rsid w:val="000F3F8A"/>
    <w:rPr>
      <w:rFonts w:ascii="Arial" w:hAnsi="Arial"/>
      <w:b/>
      <w:i/>
      <w:noProof/>
      <w:sz w:val="18"/>
      <w:lang w:val="en-GB" w:eastAsia="en-US"/>
    </w:rPr>
  </w:style>
  <w:style w:type="numbering" w:customStyle="1" w:styleId="NoList5">
    <w:name w:val="No List5"/>
    <w:next w:val="NoList"/>
    <w:uiPriority w:val="99"/>
    <w:semiHidden/>
    <w:rsid w:val="005028D7"/>
  </w:style>
  <w:style w:type="character" w:customStyle="1" w:styleId="apple-converted-space">
    <w:name w:val="apple-converted-space"/>
    <w:basedOn w:val="DefaultParagraphFont"/>
    <w:rsid w:val="005028D7"/>
  </w:style>
  <w:style w:type="character" w:customStyle="1" w:styleId="EWChar">
    <w:name w:val="EW Char"/>
    <w:link w:val="EW"/>
    <w:locked/>
    <w:rsid w:val="005028D7"/>
    <w:rPr>
      <w:rFonts w:ascii="Times New Roman" w:hAnsi="Times New Roman"/>
      <w:lang w:val="en-GB" w:eastAsia="en-US"/>
    </w:rPr>
  </w:style>
  <w:style w:type="numbering" w:customStyle="1" w:styleId="NoList6">
    <w:name w:val="No List6"/>
    <w:next w:val="NoList"/>
    <w:uiPriority w:val="99"/>
    <w:semiHidden/>
    <w:rsid w:val="00F464A7"/>
  </w:style>
  <w:style w:type="numbering" w:customStyle="1" w:styleId="NoList7">
    <w:name w:val="No List7"/>
    <w:next w:val="NoList"/>
    <w:uiPriority w:val="99"/>
    <w:semiHidden/>
    <w:rsid w:val="00A752C8"/>
  </w:style>
  <w:style w:type="character" w:customStyle="1" w:styleId="CRCoverPageZchn">
    <w:name w:val="CR Cover Page Zchn"/>
    <w:link w:val="CRCoverPage"/>
    <w:rsid w:val="00962A48"/>
    <w:rPr>
      <w:rFonts w:ascii="Arial" w:hAnsi="Arial"/>
      <w:lang w:val="en-GB" w:eastAsia="en-US"/>
    </w:rPr>
  </w:style>
  <w:style w:type="table" w:styleId="TableGrid">
    <w:name w:val="Table Grid"/>
    <w:basedOn w:val="TableNormal"/>
    <w:uiPriority w:val="39"/>
    <w:rsid w:val="007A1155"/>
    <w:rPr>
      <w:rFonts w:ascii="Times New Roman" w:eastAsia="DengXi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0">
    <w:name w:val="Unresolved Mention1"/>
    <w:uiPriority w:val="99"/>
    <w:semiHidden/>
    <w:unhideWhenUsed/>
    <w:rsid w:val="007A1155"/>
    <w:rPr>
      <w:color w:val="605E5C"/>
      <w:shd w:val="clear" w:color="auto" w:fill="E1DFDD"/>
    </w:rPr>
  </w:style>
  <w:style w:type="paragraph" w:customStyle="1" w:styleId="TemplateH4">
    <w:name w:val="TemplateH4"/>
    <w:basedOn w:val="Normal"/>
    <w:qFormat/>
    <w:rsid w:val="007A1155"/>
    <w:pPr>
      <w:overflowPunct w:val="0"/>
      <w:autoSpaceDE w:val="0"/>
      <w:autoSpaceDN w:val="0"/>
      <w:adjustRightInd w:val="0"/>
      <w:textAlignment w:val="baseline"/>
    </w:pPr>
    <w:rPr>
      <w:rFonts w:ascii="Arial" w:eastAsia="DengXian" w:hAnsi="Arial" w:cs="Arial"/>
      <w:sz w:val="24"/>
      <w:szCs w:val="24"/>
    </w:rPr>
  </w:style>
  <w:style w:type="paragraph" w:customStyle="1" w:styleId="AltNormal">
    <w:name w:val="AltNormal"/>
    <w:basedOn w:val="Normal"/>
    <w:link w:val="AltNormalChar"/>
    <w:rsid w:val="007A1155"/>
    <w:pPr>
      <w:spacing w:before="120" w:after="0"/>
    </w:pPr>
    <w:rPr>
      <w:rFonts w:ascii="Arial" w:eastAsia="DengXian" w:hAnsi="Arial"/>
    </w:rPr>
  </w:style>
  <w:style w:type="character" w:customStyle="1" w:styleId="AltNormalChar">
    <w:name w:val="AltNormal Char"/>
    <w:link w:val="AltNormal"/>
    <w:rsid w:val="007A1155"/>
    <w:rPr>
      <w:rFonts w:ascii="Arial" w:eastAsia="DengXian" w:hAnsi="Arial"/>
      <w:lang w:val="en-GB" w:eastAsia="en-US"/>
    </w:rPr>
  </w:style>
  <w:style w:type="paragraph" w:customStyle="1" w:styleId="TemplateH3">
    <w:name w:val="TemplateH3"/>
    <w:basedOn w:val="Normal"/>
    <w:qFormat/>
    <w:rsid w:val="007A1155"/>
    <w:pPr>
      <w:overflowPunct w:val="0"/>
      <w:autoSpaceDE w:val="0"/>
      <w:autoSpaceDN w:val="0"/>
      <w:adjustRightInd w:val="0"/>
      <w:textAlignment w:val="baseline"/>
    </w:pPr>
    <w:rPr>
      <w:rFonts w:ascii="Arial" w:eastAsia="DengXian" w:hAnsi="Arial" w:cs="Arial"/>
      <w:sz w:val="28"/>
      <w:szCs w:val="28"/>
    </w:rPr>
  </w:style>
  <w:style w:type="paragraph" w:customStyle="1" w:styleId="TemplateH2">
    <w:name w:val="TemplateH2"/>
    <w:basedOn w:val="Normal"/>
    <w:qFormat/>
    <w:rsid w:val="007A1155"/>
    <w:pPr>
      <w:overflowPunct w:val="0"/>
      <w:autoSpaceDE w:val="0"/>
      <w:autoSpaceDN w:val="0"/>
      <w:adjustRightInd w:val="0"/>
      <w:textAlignment w:val="baseline"/>
    </w:pPr>
    <w:rPr>
      <w:rFonts w:ascii="Arial" w:eastAsia="DengXian" w:hAnsi="Arial" w:cs="Arial"/>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2.xml"/><Relationship Id="rId18" Type="http://schemas.openxmlformats.org/officeDocument/2006/relationships/image" Target="media/image1.emf"/><Relationship Id="rId3" Type="http://schemas.openxmlformats.org/officeDocument/2006/relationships/numbering" Target="numbering.xml"/><Relationship Id="rId21" Type="http://schemas.openxmlformats.org/officeDocument/2006/relationships/header" Target="header5.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microsoft.com/office/2011/relationships/people" Target="people.xml"/><Relationship Id="rId5" Type="http://schemas.openxmlformats.org/officeDocument/2006/relationships/settings" Target="settings.xml"/><Relationship Id="rId15" Type="http://schemas.openxmlformats.org/officeDocument/2006/relationships/footer" Target="footer2.xml"/><Relationship Id="rId23" Type="http://schemas.openxmlformats.org/officeDocument/2006/relationships/fontTable" Target="fontTable.xml"/><Relationship Id="rId10" Type="http://schemas.openxmlformats.org/officeDocument/2006/relationships/hyperlink" Target="http://www.3gpp.org/Change-Requests" TargetMode="External"/><Relationship Id="rId19" Type="http://schemas.openxmlformats.org/officeDocument/2006/relationships/oleObject" Target="embeddings/oleObject1.bin"/><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footer" Target="footer1.xml"/><Relationship Id="rId22" Type="http://schemas.openxmlformats.org/officeDocument/2006/relationships/header" Target="header6.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haojij\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9FBE178-37F0-4614-B0C0-97C155EC33D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TotalTime>
  <Pages>10</Pages>
  <Words>2722</Words>
  <Characters>24920</Characters>
  <Application>Microsoft Office Word</Application>
  <DocSecurity>0</DocSecurity>
  <Lines>207</Lines>
  <Paragraphs>55</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7587</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Nokia</cp:lastModifiedBy>
  <cp:revision>4</cp:revision>
  <cp:lastPrinted>1899-12-31T23:00:00Z</cp:lastPrinted>
  <dcterms:created xsi:type="dcterms:W3CDTF">2022-02-16T05:07:00Z</dcterms:created>
  <dcterms:modified xsi:type="dcterms:W3CDTF">2022-02-17T04: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